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C28C197" w14:textId="77777777" w:rsidR="0028703A" w:rsidRPr="00A35D13" w:rsidRDefault="0028703A" w:rsidP="0028703A">
      <w:pPr>
        <w:spacing w:before="100" w:after="60"/>
        <w:jc w:val="center"/>
        <w:rPr>
          <w:rFonts w:cs="Times New Roman"/>
          <w:b/>
          <w:sz w:val="24"/>
          <w:szCs w:val="24"/>
        </w:rPr>
      </w:pPr>
      <w:r w:rsidRPr="00A35D13">
        <w:rPr>
          <w:rFonts w:cs="Times New Roman"/>
          <w:b/>
          <w:sz w:val="24"/>
          <w:szCs w:val="24"/>
        </w:rPr>
        <w:t>МИНИСТЕРСТВО ЦИФРОВОГО РАЗВИТИЯ, СВЯЗИ И МАССОВЫХ КОММУНИКАЦИЙ РОССИЙСКОЙ ФЕДЕРАЦИИ</w:t>
      </w:r>
    </w:p>
    <w:p w14:paraId="2297A974" w14:textId="77777777" w:rsidR="0028703A" w:rsidRPr="00A35D13" w:rsidRDefault="0028703A" w:rsidP="0028703A">
      <w:pPr>
        <w:spacing w:before="100" w:after="60"/>
        <w:jc w:val="center"/>
        <w:rPr>
          <w:rFonts w:cs="Times New Roman"/>
          <w:b/>
          <w:sz w:val="24"/>
          <w:szCs w:val="24"/>
        </w:rPr>
      </w:pPr>
      <w:r w:rsidRPr="00A35D13">
        <w:rPr>
          <w:rFonts w:cs="Times New Roman"/>
          <w:b/>
          <w:sz w:val="24"/>
          <w:szCs w:val="24"/>
        </w:rPr>
        <w:t xml:space="preserve">ФЕДЕРАЛЬНОЕ ГОСУДАРСТВЕННОЕ БЮДЖЕТНОЕ </w:t>
      </w:r>
      <w:r w:rsidRPr="00A35D13">
        <w:rPr>
          <w:rFonts w:cs="Times New Roman"/>
          <w:b/>
          <w:sz w:val="24"/>
          <w:szCs w:val="24"/>
        </w:rPr>
        <w:br/>
        <w:t>ОБРАЗОВАТЕЛЬНОЕ УЧРЕЖДЕНИЕ ВЫСШЕГО ОБРАЗОВАНИЯ</w:t>
      </w:r>
    </w:p>
    <w:p w14:paraId="2F4C9AB0" w14:textId="77777777" w:rsidR="0028703A" w:rsidRPr="00A35D13" w:rsidRDefault="0028703A" w:rsidP="0028703A">
      <w:pPr>
        <w:pStyle w:val="2"/>
        <w:keepNext/>
        <w:spacing w:before="0" w:after="40" w:line="264" w:lineRule="auto"/>
        <w:jc w:val="center"/>
        <w:rPr>
          <w:b/>
          <w:szCs w:val="24"/>
        </w:rPr>
      </w:pPr>
      <w:r w:rsidRPr="00A35D13">
        <w:rPr>
          <w:b/>
          <w:szCs w:val="24"/>
        </w:rPr>
        <w:t>«СИБИРСКИЙ ГОСУДАРСТВЕННЫЙ УНИВЕРСИТЕТ</w:t>
      </w:r>
      <w:r w:rsidRPr="00A35D13">
        <w:rPr>
          <w:b/>
          <w:szCs w:val="24"/>
        </w:rPr>
        <w:br/>
        <w:t xml:space="preserve">ТЕЛЕКОММУНИКАЦИЙ И ИНФОРМАТИКИ» </w:t>
      </w:r>
      <w:r w:rsidRPr="00A35D13">
        <w:rPr>
          <w:b/>
          <w:szCs w:val="24"/>
        </w:rPr>
        <w:br/>
      </w:r>
    </w:p>
    <w:p w14:paraId="28D719B8" w14:textId="77777777" w:rsidR="0028703A" w:rsidRPr="00A35D13" w:rsidRDefault="0028703A" w:rsidP="0028703A">
      <w:pPr>
        <w:pStyle w:val="2"/>
        <w:keepNext/>
        <w:spacing w:before="0" w:after="40" w:line="264" w:lineRule="auto"/>
        <w:jc w:val="center"/>
        <w:rPr>
          <w:b/>
          <w:szCs w:val="24"/>
        </w:rPr>
      </w:pPr>
      <w:r w:rsidRPr="00A35D13">
        <w:rPr>
          <w:b/>
          <w:szCs w:val="24"/>
        </w:rPr>
        <w:t>ХАБАРОВСКИЙ ИНСТ</w:t>
      </w:r>
      <w:r>
        <w:rPr>
          <w:b/>
          <w:szCs w:val="24"/>
        </w:rPr>
        <w:t>ИТУТ ИНФОКОММУНИКАЦИЙ (ФИЛИАЛ)</w:t>
      </w:r>
    </w:p>
    <w:p w14:paraId="5F028221" w14:textId="77777777" w:rsidR="0028703A" w:rsidRPr="003D32D8" w:rsidRDefault="0028703A" w:rsidP="0028703A">
      <w:pPr>
        <w:spacing w:after="0" w:line="240" w:lineRule="auto"/>
        <w:jc w:val="center"/>
        <w:rPr>
          <w:rFonts w:eastAsia="Times New Roman" w:cs="Times New Roman"/>
          <w:b/>
          <w:sz w:val="20"/>
          <w:szCs w:val="20"/>
          <w:lang w:eastAsia="ru-RU"/>
        </w:rPr>
      </w:pPr>
    </w:p>
    <w:p w14:paraId="7E472777" w14:textId="77777777" w:rsidR="0028703A" w:rsidRPr="003D32D8" w:rsidRDefault="0028703A" w:rsidP="0028703A">
      <w:pPr>
        <w:spacing w:after="0" w:line="240" w:lineRule="auto"/>
        <w:jc w:val="center"/>
        <w:rPr>
          <w:rFonts w:eastAsia="Times New Roman" w:cs="Times New Roman"/>
          <w:b/>
          <w:sz w:val="24"/>
          <w:szCs w:val="24"/>
          <w:lang w:eastAsia="ru-RU"/>
        </w:rPr>
      </w:pPr>
      <w:r w:rsidRPr="003D32D8">
        <w:rPr>
          <w:rFonts w:eastAsia="Times New Roman" w:cs="Times New Roman"/>
          <w:b/>
          <w:sz w:val="24"/>
          <w:szCs w:val="24"/>
          <w:lang w:eastAsia="ru-RU"/>
        </w:rPr>
        <w:t>СРЕДНЕЕ ПРОФЕССИОНАЛЬНОЕ ОБРАЗОВАНИЕ</w:t>
      </w:r>
    </w:p>
    <w:p w14:paraId="0AC20DA0" w14:textId="77777777" w:rsidR="0028703A" w:rsidRPr="005B13EA" w:rsidRDefault="0028703A" w:rsidP="0028703A">
      <w:pPr>
        <w:spacing w:after="0" w:line="240" w:lineRule="auto"/>
        <w:jc w:val="center"/>
        <w:rPr>
          <w:rFonts w:cs="Times New Roman"/>
          <w:szCs w:val="28"/>
        </w:rPr>
      </w:pPr>
    </w:p>
    <w:p w14:paraId="51915D4F" w14:textId="77777777" w:rsidR="0028703A" w:rsidRPr="005B13EA" w:rsidRDefault="0028703A" w:rsidP="0028703A">
      <w:pPr>
        <w:spacing w:after="0" w:line="240" w:lineRule="auto"/>
        <w:jc w:val="center"/>
        <w:rPr>
          <w:rFonts w:cs="Times New Roman"/>
          <w:szCs w:val="28"/>
        </w:rPr>
      </w:pPr>
    </w:p>
    <w:p w14:paraId="50B583A7" w14:textId="77777777" w:rsidR="0028703A" w:rsidRPr="005B13EA" w:rsidRDefault="0028703A" w:rsidP="0028703A">
      <w:pPr>
        <w:spacing w:after="0" w:line="240" w:lineRule="auto"/>
        <w:jc w:val="center"/>
        <w:rPr>
          <w:rFonts w:cs="Times New Roman"/>
          <w:szCs w:val="28"/>
        </w:rPr>
      </w:pPr>
    </w:p>
    <w:p w14:paraId="5E888358" w14:textId="77777777" w:rsidR="0028703A" w:rsidRPr="005B13EA" w:rsidRDefault="0028703A" w:rsidP="0028703A">
      <w:pPr>
        <w:spacing w:after="0" w:line="240" w:lineRule="auto"/>
        <w:jc w:val="center"/>
        <w:rPr>
          <w:rFonts w:cs="Times New Roman"/>
          <w:szCs w:val="28"/>
        </w:rPr>
      </w:pPr>
    </w:p>
    <w:p w14:paraId="3623B377" w14:textId="77777777" w:rsidR="0028703A" w:rsidRPr="005B13EA" w:rsidRDefault="0028703A" w:rsidP="0028703A">
      <w:pPr>
        <w:spacing w:after="0" w:line="240" w:lineRule="auto"/>
        <w:jc w:val="center"/>
        <w:rPr>
          <w:rFonts w:cs="Times New Roman"/>
          <w:szCs w:val="28"/>
        </w:rPr>
      </w:pPr>
    </w:p>
    <w:p w14:paraId="12A8B6AC" w14:textId="77777777" w:rsidR="0028703A" w:rsidRPr="005B13EA" w:rsidRDefault="0028703A" w:rsidP="0028703A">
      <w:pPr>
        <w:spacing w:after="0" w:line="240" w:lineRule="auto"/>
        <w:jc w:val="center"/>
        <w:rPr>
          <w:rFonts w:cs="Times New Roman"/>
          <w:szCs w:val="28"/>
        </w:rPr>
      </w:pPr>
    </w:p>
    <w:p w14:paraId="6D74A12D" w14:textId="77777777" w:rsidR="0028703A" w:rsidRPr="005B13EA" w:rsidRDefault="0028703A" w:rsidP="0028703A">
      <w:pPr>
        <w:spacing w:after="0" w:line="240" w:lineRule="auto"/>
        <w:jc w:val="center"/>
        <w:rPr>
          <w:rFonts w:cs="Times New Roman"/>
          <w:szCs w:val="28"/>
        </w:rPr>
      </w:pPr>
    </w:p>
    <w:p w14:paraId="2E581A22" w14:textId="77777777" w:rsidR="0028703A" w:rsidRPr="005B13EA" w:rsidRDefault="0028703A" w:rsidP="0028703A">
      <w:pPr>
        <w:spacing w:after="0" w:line="240" w:lineRule="auto"/>
        <w:jc w:val="center"/>
        <w:rPr>
          <w:rFonts w:cs="Times New Roman"/>
          <w:szCs w:val="28"/>
        </w:rPr>
      </w:pPr>
      <w:r w:rsidRPr="005B13EA">
        <w:rPr>
          <w:rFonts w:cs="Times New Roman"/>
          <w:szCs w:val="28"/>
        </w:rPr>
        <w:t>КУРСОВОЙ ПРОЕКТ</w:t>
      </w:r>
    </w:p>
    <w:p w14:paraId="04EF5BA7" w14:textId="77777777" w:rsidR="0028703A" w:rsidRPr="005B13EA" w:rsidRDefault="0028703A" w:rsidP="0028703A">
      <w:pPr>
        <w:spacing w:after="0" w:line="240" w:lineRule="auto"/>
        <w:jc w:val="center"/>
        <w:rPr>
          <w:rFonts w:cs="Times New Roman"/>
          <w:szCs w:val="28"/>
        </w:rPr>
      </w:pPr>
    </w:p>
    <w:p w14:paraId="6D9BCC37" w14:textId="77777777" w:rsidR="0028703A" w:rsidRPr="005B13EA" w:rsidRDefault="0028703A" w:rsidP="0028703A">
      <w:pPr>
        <w:spacing w:after="0" w:line="240" w:lineRule="auto"/>
        <w:jc w:val="center"/>
        <w:rPr>
          <w:rFonts w:cs="Times New Roman"/>
          <w:szCs w:val="28"/>
        </w:rPr>
      </w:pPr>
      <w:r w:rsidRPr="005B13EA">
        <w:rPr>
          <w:rFonts w:cs="Times New Roman"/>
          <w:szCs w:val="28"/>
        </w:rPr>
        <w:t>по МДК 01.02 Прикладное программирование</w:t>
      </w:r>
    </w:p>
    <w:p w14:paraId="0CF63CD0" w14:textId="77777777" w:rsidR="0028703A" w:rsidRPr="005B13EA" w:rsidRDefault="0028703A" w:rsidP="0028703A">
      <w:pPr>
        <w:spacing w:after="0" w:line="240" w:lineRule="auto"/>
        <w:jc w:val="center"/>
        <w:rPr>
          <w:rFonts w:cs="Times New Roman"/>
          <w:szCs w:val="28"/>
        </w:rPr>
      </w:pPr>
      <w:r w:rsidRPr="005B13EA">
        <w:rPr>
          <w:rFonts w:cs="Times New Roman"/>
          <w:szCs w:val="28"/>
        </w:rPr>
        <w:t>на тему</w:t>
      </w:r>
    </w:p>
    <w:p w14:paraId="5D87C184" w14:textId="315F9B20" w:rsidR="0028703A" w:rsidRPr="005B13EA" w:rsidRDefault="0028703A" w:rsidP="0028703A">
      <w:pPr>
        <w:spacing w:after="0" w:line="240" w:lineRule="auto"/>
        <w:jc w:val="center"/>
        <w:rPr>
          <w:rFonts w:cs="Times New Roman"/>
          <w:szCs w:val="28"/>
        </w:rPr>
      </w:pPr>
      <w:r w:rsidRPr="005B13EA">
        <w:rPr>
          <w:rFonts w:cs="Times New Roman"/>
          <w:szCs w:val="28"/>
        </w:rPr>
        <w:t>Программа формирования списков «</w:t>
      </w:r>
      <w:r>
        <w:rPr>
          <w:rFonts w:cs="Times New Roman"/>
          <w:szCs w:val="28"/>
        </w:rPr>
        <w:t>Библиотека</w:t>
      </w:r>
      <w:r w:rsidRPr="005B13EA">
        <w:rPr>
          <w:rFonts w:cs="Times New Roman"/>
          <w:szCs w:val="28"/>
        </w:rPr>
        <w:t>»</w:t>
      </w:r>
    </w:p>
    <w:p w14:paraId="3C17C982" w14:textId="77777777" w:rsidR="0028703A" w:rsidRPr="005B13EA" w:rsidRDefault="0028703A" w:rsidP="0028703A">
      <w:pPr>
        <w:spacing w:after="0" w:line="240" w:lineRule="auto"/>
        <w:jc w:val="center"/>
        <w:rPr>
          <w:rFonts w:cs="Times New Roman"/>
          <w:szCs w:val="28"/>
        </w:rPr>
      </w:pPr>
    </w:p>
    <w:p w14:paraId="779A50EC" w14:textId="77777777" w:rsidR="0028703A" w:rsidRPr="005B13EA" w:rsidRDefault="0028703A" w:rsidP="0028703A">
      <w:pPr>
        <w:spacing w:after="0" w:line="240" w:lineRule="auto"/>
        <w:jc w:val="center"/>
        <w:rPr>
          <w:rFonts w:cs="Times New Roman"/>
          <w:szCs w:val="28"/>
        </w:rPr>
      </w:pPr>
    </w:p>
    <w:p w14:paraId="761F5F9F" w14:textId="77777777" w:rsidR="0028703A" w:rsidRPr="005B13EA" w:rsidRDefault="0028703A" w:rsidP="0028703A">
      <w:pPr>
        <w:spacing w:after="0" w:line="240" w:lineRule="auto"/>
        <w:jc w:val="center"/>
        <w:rPr>
          <w:rFonts w:cs="Times New Roman"/>
          <w:szCs w:val="28"/>
        </w:rPr>
      </w:pPr>
    </w:p>
    <w:p w14:paraId="2CA45A90" w14:textId="77777777" w:rsidR="0028703A" w:rsidRPr="005B13EA" w:rsidRDefault="0028703A" w:rsidP="0028703A">
      <w:pPr>
        <w:spacing w:after="0" w:line="240" w:lineRule="auto"/>
        <w:jc w:val="center"/>
        <w:rPr>
          <w:rFonts w:cs="Times New Roman"/>
          <w:szCs w:val="28"/>
        </w:rPr>
      </w:pPr>
    </w:p>
    <w:p w14:paraId="38330D45" w14:textId="77777777" w:rsidR="0028703A" w:rsidRPr="005B13EA" w:rsidRDefault="0028703A" w:rsidP="0028703A">
      <w:pPr>
        <w:spacing w:after="0" w:line="240" w:lineRule="auto"/>
        <w:jc w:val="center"/>
        <w:rPr>
          <w:rFonts w:cs="Times New Roman"/>
          <w:szCs w:val="28"/>
        </w:rPr>
      </w:pPr>
    </w:p>
    <w:p w14:paraId="1990EA6F" w14:textId="77777777" w:rsidR="0028703A" w:rsidRPr="005B13EA" w:rsidRDefault="0028703A" w:rsidP="0028703A">
      <w:pPr>
        <w:spacing w:after="0" w:line="240" w:lineRule="auto"/>
        <w:jc w:val="center"/>
        <w:rPr>
          <w:rFonts w:cs="Times New Roman"/>
          <w:szCs w:val="28"/>
        </w:rPr>
      </w:pPr>
    </w:p>
    <w:p w14:paraId="677E5A0C" w14:textId="77777777" w:rsidR="0028703A" w:rsidRPr="005B13EA" w:rsidRDefault="0028703A" w:rsidP="0028703A">
      <w:pPr>
        <w:spacing w:after="0" w:line="240" w:lineRule="auto"/>
        <w:jc w:val="center"/>
        <w:rPr>
          <w:rFonts w:cs="Times New Roman"/>
          <w:szCs w:val="28"/>
        </w:rPr>
      </w:pPr>
    </w:p>
    <w:p w14:paraId="75516143" w14:textId="77777777" w:rsidR="0028703A" w:rsidRPr="005B13EA" w:rsidRDefault="0028703A" w:rsidP="0028703A">
      <w:pPr>
        <w:spacing w:after="0" w:line="240" w:lineRule="auto"/>
        <w:jc w:val="center"/>
        <w:rPr>
          <w:rFonts w:cs="Times New Roman"/>
          <w:szCs w:val="28"/>
        </w:rPr>
      </w:pPr>
    </w:p>
    <w:p w14:paraId="4E0D3E8D" w14:textId="667F2836" w:rsidR="0028703A" w:rsidRPr="005B13EA" w:rsidRDefault="0028703A" w:rsidP="0028703A">
      <w:pPr>
        <w:spacing w:after="0" w:line="240" w:lineRule="auto"/>
        <w:ind w:firstLine="708"/>
        <w:rPr>
          <w:rFonts w:cs="Times New Roman"/>
          <w:szCs w:val="28"/>
        </w:rPr>
      </w:pPr>
      <w:r w:rsidRPr="005B13EA">
        <w:rPr>
          <w:rFonts w:cs="Times New Roman"/>
          <w:szCs w:val="28"/>
        </w:rPr>
        <w:t>Выполнил:</w:t>
      </w:r>
      <w:r w:rsidRPr="005B13EA">
        <w:rPr>
          <w:rFonts w:cs="Times New Roman"/>
          <w:szCs w:val="28"/>
        </w:rPr>
        <w:tab/>
      </w:r>
      <w:r w:rsidRPr="005B13EA">
        <w:rPr>
          <w:rFonts w:cs="Times New Roman"/>
          <w:szCs w:val="28"/>
        </w:rPr>
        <w:tab/>
      </w:r>
      <w:r w:rsidRPr="005B13EA">
        <w:rPr>
          <w:rFonts w:cs="Times New Roman"/>
          <w:szCs w:val="28"/>
        </w:rPr>
        <w:tab/>
      </w:r>
      <w:r w:rsidRPr="005B13EA">
        <w:rPr>
          <w:rFonts w:cs="Times New Roman"/>
          <w:szCs w:val="28"/>
        </w:rPr>
        <w:tab/>
      </w:r>
      <w:r w:rsidRPr="005B13EA">
        <w:rPr>
          <w:rFonts w:cs="Times New Roman"/>
          <w:szCs w:val="28"/>
        </w:rPr>
        <w:tab/>
      </w:r>
      <w:r w:rsidRPr="005B13EA">
        <w:rPr>
          <w:rFonts w:cs="Times New Roman"/>
          <w:szCs w:val="28"/>
        </w:rPr>
        <w:tab/>
        <w:t xml:space="preserve">          </w:t>
      </w:r>
      <w:r>
        <w:rPr>
          <w:rFonts w:cs="Times New Roman"/>
          <w:szCs w:val="28"/>
        </w:rPr>
        <w:t>А.В. Медведев</w:t>
      </w:r>
      <w:r w:rsidRPr="005B13EA">
        <w:rPr>
          <w:rFonts w:cs="Times New Roman"/>
          <w:szCs w:val="28"/>
        </w:rPr>
        <w:t xml:space="preserve"> </w:t>
      </w:r>
    </w:p>
    <w:p w14:paraId="6D2580C2" w14:textId="345F41F5" w:rsidR="0028703A" w:rsidRPr="005B13EA" w:rsidRDefault="0028703A" w:rsidP="0028703A">
      <w:pPr>
        <w:spacing w:after="0" w:line="240" w:lineRule="auto"/>
        <w:ind w:firstLine="708"/>
        <w:rPr>
          <w:rFonts w:cs="Times New Roman"/>
          <w:szCs w:val="28"/>
        </w:rPr>
      </w:pPr>
      <w:r w:rsidRPr="005B13EA">
        <w:rPr>
          <w:rFonts w:cs="Times New Roman"/>
          <w:szCs w:val="28"/>
        </w:rPr>
        <w:t>Проверил:</w:t>
      </w:r>
      <w:r w:rsidRPr="005B13EA">
        <w:rPr>
          <w:rFonts w:cs="Times New Roman"/>
          <w:szCs w:val="28"/>
        </w:rPr>
        <w:tab/>
      </w:r>
      <w:r w:rsidRPr="005B13EA">
        <w:rPr>
          <w:rFonts w:cs="Times New Roman"/>
          <w:szCs w:val="28"/>
        </w:rPr>
        <w:tab/>
      </w:r>
      <w:r w:rsidRPr="005B13EA">
        <w:rPr>
          <w:rFonts w:cs="Times New Roman"/>
          <w:szCs w:val="28"/>
        </w:rPr>
        <w:tab/>
      </w:r>
      <w:r w:rsidRPr="005B13EA">
        <w:rPr>
          <w:rFonts w:cs="Times New Roman"/>
          <w:szCs w:val="28"/>
        </w:rPr>
        <w:tab/>
      </w:r>
      <w:r w:rsidRPr="005B13EA">
        <w:rPr>
          <w:rFonts w:cs="Times New Roman"/>
          <w:szCs w:val="28"/>
        </w:rPr>
        <w:tab/>
      </w:r>
      <w:r w:rsidRPr="005B13EA">
        <w:rPr>
          <w:rFonts w:cs="Times New Roman"/>
          <w:szCs w:val="28"/>
        </w:rPr>
        <w:tab/>
        <w:t xml:space="preserve">          </w:t>
      </w:r>
      <w:r>
        <w:rPr>
          <w:rFonts w:cs="Times New Roman"/>
          <w:szCs w:val="28"/>
        </w:rPr>
        <w:t>А.Н. Поляков</w:t>
      </w:r>
    </w:p>
    <w:p w14:paraId="52C99500" w14:textId="57B3067A" w:rsidR="0028703A" w:rsidRPr="005B13EA" w:rsidRDefault="0028703A" w:rsidP="00A845DF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5B13EA">
        <w:rPr>
          <w:rFonts w:cs="Times New Roman"/>
          <w:szCs w:val="28"/>
        </w:rPr>
        <w:t xml:space="preserve">Группа:                                                                   ПКС-320        </w:t>
      </w:r>
    </w:p>
    <w:p w14:paraId="1A660B07" w14:textId="77777777" w:rsidR="0028703A" w:rsidRDefault="0028703A" w:rsidP="0028703A">
      <w:pPr>
        <w:jc w:val="center"/>
        <w:rPr>
          <w:szCs w:val="28"/>
        </w:rPr>
      </w:pPr>
    </w:p>
    <w:p w14:paraId="57C1BFD7" w14:textId="77777777" w:rsidR="0028703A" w:rsidRDefault="0028703A" w:rsidP="0028703A">
      <w:pPr>
        <w:rPr>
          <w:szCs w:val="28"/>
        </w:rPr>
      </w:pPr>
    </w:p>
    <w:p w14:paraId="3EE99311" w14:textId="77777777" w:rsidR="0028703A" w:rsidRDefault="0028703A" w:rsidP="0028703A">
      <w:pPr>
        <w:jc w:val="center"/>
        <w:rPr>
          <w:szCs w:val="28"/>
        </w:rPr>
      </w:pPr>
    </w:p>
    <w:p w14:paraId="21BBC599" w14:textId="77777777" w:rsidR="0028703A" w:rsidRDefault="0028703A" w:rsidP="0028703A">
      <w:pPr>
        <w:jc w:val="center"/>
        <w:rPr>
          <w:szCs w:val="28"/>
        </w:rPr>
      </w:pPr>
    </w:p>
    <w:p w14:paraId="3B9850EE" w14:textId="77777777" w:rsidR="0028703A" w:rsidRDefault="0028703A" w:rsidP="0028703A">
      <w:pPr>
        <w:jc w:val="center"/>
        <w:rPr>
          <w:szCs w:val="28"/>
        </w:rPr>
      </w:pPr>
    </w:p>
    <w:p w14:paraId="5D6585D6" w14:textId="77777777" w:rsidR="0028703A" w:rsidRDefault="0028703A" w:rsidP="0028703A">
      <w:pPr>
        <w:jc w:val="center"/>
        <w:rPr>
          <w:szCs w:val="28"/>
        </w:rPr>
      </w:pPr>
    </w:p>
    <w:p w14:paraId="1ACC589B" w14:textId="77777777" w:rsidR="0028703A" w:rsidRDefault="0028703A" w:rsidP="0028703A">
      <w:pPr>
        <w:rPr>
          <w:szCs w:val="28"/>
        </w:rPr>
      </w:pPr>
    </w:p>
    <w:p w14:paraId="2C70016F" w14:textId="77777777" w:rsidR="0028703A" w:rsidRDefault="0028703A" w:rsidP="0028703A">
      <w:pPr>
        <w:jc w:val="center"/>
        <w:rPr>
          <w:szCs w:val="28"/>
        </w:rPr>
      </w:pPr>
    </w:p>
    <w:p w14:paraId="5D352DBE" w14:textId="4873B0FC" w:rsidR="0028703A" w:rsidRPr="00A845DF" w:rsidRDefault="0028703A" w:rsidP="0028703A">
      <w:pPr>
        <w:jc w:val="center"/>
        <w:rPr>
          <w:szCs w:val="28"/>
        </w:rPr>
      </w:pPr>
      <w:r>
        <w:rPr>
          <w:noProof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27CAFE59" wp14:editId="318C5B59">
                <wp:simplePos x="0" y="0"/>
                <wp:positionH relativeFrom="rightMargin">
                  <wp:posOffset>-79383</wp:posOffset>
                </wp:positionH>
                <wp:positionV relativeFrom="paragraph">
                  <wp:posOffset>283732</wp:posOffset>
                </wp:positionV>
                <wp:extent cx="125085" cy="111113"/>
                <wp:effectExtent l="0" t="0" r="8890" b="3810"/>
                <wp:wrapNone/>
                <wp:docPr id="1" name="Прямоугольник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flipH="1">
                          <a:off x="0" y="0"/>
                          <a:ext cx="125085" cy="111113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2B037EBB" id="Прямоугольник 1" o:spid="_x0000_s1026" style="position:absolute;margin-left:-6.25pt;margin-top:22.35pt;width:9.85pt;height:8.75pt;flip:x;z-index:251659264;visibility:visible;mso-wrap-style:square;mso-width-percent:0;mso-height-percent:0;mso-wrap-distance-left:9pt;mso-wrap-distance-top:0;mso-wrap-distance-right:9pt;mso-wrap-distance-bottom:0;mso-position-horizontal:absolute;mso-position-horizontal-relative:right-margin-area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" fillcolor="white [3212]" stroked="f" strokeweight="1pt">
                <w10:wrap anchorx="margin"/>
              </v:rect>
            </w:pict>
          </mc:Fallback>
        </mc:AlternateContent>
      </w:r>
      <w:r>
        <w:rPr>
          <w:szCs w:val="28"/>
        </w:rPr>
        <w:t>20</w:t>
      </w:r>
      <w:r w:rsidRPr="001668C3">
        <w:rPr>
          <w:szCs w:val="28"/>
        </w:rPr>
        <w:t>2</w:t>
      </w:r>
      <w:r>
        <w:rPr>
          <w:szCs w:val="28"/>
        </w:rPr>
        <w:t>2</w:t>
      </w:r>
      <w:r>
        <w:rPr>
          <w:szCs w:val="28"/>
        </w:rPr>
        <w:t xml:space="preserve"> </w:t>
      </w:r>
    </w:p>
    <w:p w14:paraId="0F0BEED3" w14:textId="6F424A9C" w:rsidR="006928C9" w:rsidRDefault="00B72BE9" w:rsidP="00B72BE9">
      <w:pPr>
        <w:spacing w:after="480" w:line="360" w:lineRule="auto"/>
        <w:jc w:val="center"/>
      </w:pPr>
      <w:r>
        <w:lastRenderedPageBreak/>
        <w:t>СОДЕРЖАНИЕ</w:t>
      </w:r>
    </w:p>
    <w:tbl>
      <w:tblPr>
        <w:tblStyle w:val="a8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065"/>
        <w:gridCol w:w="856"/>
      </w:tblGrid>
      <w:tr w:rsidR="00B72BE9" w:rsidRPr="00AA61A1" w14:paraId="66D8A352" w14:textId="77777777" w:rsidTr="00BF4410">
        <w:tc>
          <w:tcPr>
            <w:tcW w:w="9067" w:type="dxa"/>
          </w:tcPr>
          <w:p w14:paraId="437A085A" w14:textId="77777777" w:rsidR="00B72BE9" w:rsidRPr="00BD4154" w:rsidRDefault="00B72BE9" w:rsidP="00BF4410">
            <w:pPr>
              <w:pStyle w:val="a7"/>
              <w:ind w:left="-117" w:right="276"/>
              <w:rPr>
                <w:rFonts w:ascii="Times New Roman" w:eastAsiaTheme="minorHAnsi" w:hAnsi="Times New Roman" w:cs="Times New Roman"/>
                <w:color w:val="auto"/>
                <w:sz w:val="28"/>
                <w:szCs w:val="28"/>
                <w:lang w:eastAsia="en-US"/>
              </w:rPr>
            </w:pPr>
            <w:r w:rsidRPr="00BD4154">
              <w:rPr>
                <w:rFonts w:ascii="Times New Roman" w:eastAsiaTheme="minorHAnsi" w:hAnsi="Times New Roman" w:cs="Times New Roman"/>
                <w:color w:val="auto"/>
                <w:sz w:val="28"/>
                <w:szCs w:val="28"/>
                <w:lang w:eastAsia="en-US"/>
              </w:rPr>
              <w:t>Введение</w:t>
            </w:r>
          </w:p>
        </w:tc>
        <w:tc>
          <w:tcPr>
            <w:tcW w:w="856" w:type="dxa"/>
            <w:vAlign w:val="center"/>
          </w:tcPr>
          <w:p w14:paraId="3B9F3C49" w14:textId="181B1A70" w:rsidR="00AD72EF" w:rsidRPr="00AD72EF" w:rsidRDefault="00D20F24" w:rsidP="00AD72EF">
            <w:pPr>
              <w:pStyle w:val="a7"/>
              <w:ind w:right="276"/>
              <w:jc w:val="right"/>
              <w:rPr>
                <w:rFonts w:ascii="Times New Roman" w:eastAsiaTheme="minorHAnsi" w:hAnsi="Times New Roman" w:cs="Times New Roman"/>
                <w:color w:val="auto"/>
                <w:sz w:val="28"/>
                <w:szCs w:val="28"/>
                <w:lang w:eastAsia="en-US"/>
              </w:rPr>
            </w:pPr>
            <w:r>
              <w:rPr>
                <w:rFonts w:ascii="Times New Roman" w:eastAsiaTheme="minorHAnsi" w:hAnsi="Times New Roman" w:cs="Times New Roman"/>
                <w:color w:val="auto"/>
                <w:sz w:val="28"/>
                <w:szCs w:val="28"/>
                <w:lang w:eastAsia="en-US"/>
              </w:rPr>
              <w:t>3</w:t>
            </w:r>
          </w:p>
        </w:tc>
      </w:tr>
      <w:tr w:rsidR="00AD72EF" w:rsidRPr="00AA61A1" w14:paraId="386C22B8" w14:textId="77777777" w:rsidTr="00BF4410">
        <w:tc>
          <w:tcPr>
            <w:tcW w:w="9067" w:type="dxa"/>
          </w:tcPr>
          <w:p w14:paraId="3BAA6449" w14:textId="2405C616" w:rsidR="00AD72EF" w:rsidRPr="00BD4154" w:rsidRDefault="00AD72EF" w:rsidP="00AD72EF">
            <w:pPr>
              <w:pStyle w:val="a7"/>
              <w:numPr>
                <w:ilvl w:val="0"/>
                <w:numId w:val="5"/>
              </w:numPr>
              <w:ind w:right="276"/>
              <w:rPr>
                <w:rFonts w:ascii="Times New Roman" w:eastAsiaTheme="minorHAnsi" w:hAnsi="Times New Roman" w:cs="Times New Roman"/>
                <w:color w:val="auto"/>
                <w:sz w:val="28"/>
                <w:szCs w:val="28"/>
                <w:lang w:eastAsia="en-US"/>
              </w:rPr>
            </w:pPr>
            <w:r>
              <w:rPr>
                <w:rFonts w:ascii="Times New Roman" w:eastAsiaTheme="minorHAnsi" w:hAnsi="Times New Roman" w:cs="Times New Roman"/>
                <w:color w:val="auto"/>
                <w:sz w:val="28"/>
                <w:szCs w:val="28"/>
                <w:lang w:eastAsia="en-US"/>
              </w:rPr>
              <w:t>Постановка задача</w:t>
            </w:r>
          </w:p>
        </w:tc>
        <w:tc>
          <w:tcPr>
            <w:tcW w:w="856" w:type="dxa"/>
            <w:vAlign w:val="center"/>
          </w:tcPr>
          <w:p w14:paraId="12D60AE1" w14:textId="175E2111" w:rsidR="00AD72EF" w:rsidRDefault="00AD72EF" w:rsidP="00AD72EF">
            <w:pPr>
              <w:pStyle w:val="a7"/>
              <w:ind w:right="276"/>
              <w:jc w:val="right"/>
              <w:rPr>
                <w:rFonts w:ascii="Times New Roman" w:eastAsiaTheme="minorHAnsi" w:hAnsi="Times New Roman" w:cs="Times New Roman"/>
                <w:color w:val="auto"/>
                <w:sz w:val="28"/>
                <w:szCs w:val="28"/>
                <w:lang w:eastAsia="en-US"/>
              </w:rPr>
            </w:pPr>
            <w:r>
              <w:rPr>
                <w:rFonts w:ascii="Times New Roman" w:eastAsiaTheme="minorHAnsi" w:hAnsi="Times New Roman" w:cs="Times New Roman"/>
                <w:color w:val="auto"/>
                <w:sz w:val="28"/>
                <w:szCs w:val="28"/>
                <w:lang w:eastAsia="en-US"/>
              </w:rPr>
              <w:t>5</w:t>
            </w:r>
          </w:p>
        </w:tc>
      </w:tr>
      <w:tr w:rsidR="008F1271" w:rsidRPr="00AA61A1" w14:paraId="4BA408DA" w14:textId="77777777" w:rsidTr="00BF4410">
        <w:tc>
          <w:tcPr>
            <w:tcW w:w="9067" w:type="dxa"/>
          </w:tcPr>
          <w:p w14:paraId="4A074E4E" w14:textId="029293DB" w:rsidR="008F1271" w:rsidRPr="008F1271" w:rsidRDefault="008F1271" w:rsidP="008F1271">
            <w:pPr>
              <w:pStyle w:val="a7"/>
              <w:ind w:left="243" w:right="276"/>
              <w:rPr>
                <w:rFonts w:ascii="Times New Roman" w:eastAsiaTheme="minorHAnsi" w:hAnsi="Times New Roman" w:cs="Times New Roman"/>
                <w:color w:val="auto"/>
                <w:sz w:val="28"/>
                <w:szCs w:val="28"/>
                <w:lang w:eastAsia="en-US"/>
              </w:rPr>
            </w:pPr>
            <w:r>
              <w:rPr>
                <w:rFonts w:ascii="Times New Roman" w:eastAsiaTheme="minorHAnsi" w:hAnsi="Times New Roman" w:cs="Times New Roman"/>
                <w:color w:val="auto"/>
                <w:sz w:val="28"/>
                <w:szCs w:val="28"/>
                <w:lang w:eastAsia="en-US"/>
              </w:rPr>
              <w:t>1.1 Описание задачи</w:t>
            </w:r>
          </w:p>
        </w:tc>
        <w:tc>
          <w:tcPr>
            <w:tcW w:w="856" w:type="dxa"/>
            <w:vAlign w:val="center"/>
          </w:tcPr>
          <w:p w14:paraId="1553D1CB" w14:textId="5F820701" w:rsidR="008F1271" w:rsidRDefault="008F1271" w:rsidP="00AD72EF">
            <w:pPr>
              <w:pStyle w:val="a7"/>
              <w:ind w:right="276"/>
              <w:jc w:val="right"/>
              <w:rPr>
                <w:rFonts w:ascii="Times New Roman" w:eastAsiaTheme="minorHAnsi" w:hAnsi="Times New Roman" w:cs="Times New Roman"/>
                <w:color w:val="auto"/>
                <w:sz w:val="28"/>
                <w:szCs w:val="28"/>
                <w:lang w:eastAsia="en-US"/>
              </w:rPr>
            </w:pPr>
            <w:r>
              <w:rPr>
                <w:rFonts w:ascii="Times New Roman" w:eastAsiaTheme="minorHAnsi" w:hAnsi="Times New Roman" w:cs="Times New Roman"/>
                <w:color w:val="auto"/>
                <w:sz w:val="28"/>
                <w:szCs w:val="28"/>
                <w:lang w:eastAsia="en-US"/>
              </w:rPr>
              <w:t>5</w:t>
            </w:r>
          </w:p>
        </w:tc>
      </w:tr>
      <w:tr w:rsidR="00AD72EF" w:rsidRPr="00AA61A1" w14:paraId="67E72F93" w14:textId="77777777" w:rsidTr="00BF4410">
        <w:tc>
          <w:tcPr>
            <w:tcW w:w="9067" w:type="dxa"/>
          </w:tcPr>
          <w:p w14:paraId="4F150DD3" w14:textId="77777777" w:rsidR="00AD72EF" w:rsidRPr="00BD4154" w:rsidRDefault="00AD72EF" w:rsidP="00BF4410">
            <w:pPr>
              <w:pStyle w:val="a7"/>
              <w:ind w:left="-117" w:right="276"/>
              <w:rPr>
                <w:rFonts w:ascii="Times New Roman" w:eastAsiaTheme="minorHAnsi" w:hAnsi="Times New Roman" w:cs="Times New Roman"/>
                <w:color w:val="auto"/>
                <w:sz w:val="28"/>
                <w:szCs w:val="28"/>
                <w:lang w:eastAsia="en-US"/>
              </w:rPr>
            </w:pPr>
          </w:p>
        </w:tc>
        <w:tc>
          <w:tcPr>
            <w:tcW w:w="856" w:type="dxa"/>
            <w:vAlign w:val="center"/>
          </w:tcPr>
          <w:p w14:paraId="75C028B9" w14:textId="77777777" w:rsidR="00AD72EF" w:rsidRDefault="00AD72EF" w:rsidP="00AD72EF">
            <w:pPr>
              <w:pStyle w:val="a7"/>
              <w:ind w:right="276"/>
              <w:jc w:val="right"/>
              <w:rPr>
                <w:rFonts w:ascii="Times New Roman" w:eastAsiaTheme="minorHAnsi" w:hAnsi="Times New Roman" w:cs="Times New Roman"/>
                <w:color w:val="auto"/>
                <w:sz w:val="28"/>
                <w:szCs w:val="28"/>
                <w:lang w:eastAsia="en-US"/>
              </w:rPr>
            </w:pPr>
          </w:p>
        </w:tc>
      </w:tr>
      <w:tr w:rsidR="00D20F24" w:rsidRPr="00AA61A1" w14:paraId="4091858B" w14:textId="77777777" w:rsidTr="00BF4410">
        <w:tc>
          <w:tcPr>
            <w:tcW w:w="9067" w:type="dxa"/>
          </w:tcPr>
          <w:p w14:paraId="50348556" w14:textId="77777777" w:rsidR="00D20F24" w:rsidRPr="00BD4154" w:rsidRDefault="00D20F24" w:rsidP="00BF4410">
            <w:pPr>
              <w:pStyle w:val="a7"/>
              <w:ind w:left="-117" w:right="276"/>
              <w:rPr>
                <w:rFonts w:ascii="Times New Roman" w:eastAsiaTheme="minorHAnsi" w:hAnsi="Times New Roman" w:cs="Times New Roman"/>
                <w:color w:val="auto"/>
                <w:sz w:val="28"/>
                <w:szCs w:val="28"/>
                <w:lang w:eastAsia="en-US"/>
              </w:rPr>
            </w:pPr>
          </w:p>
        </w:tc>
        <w:tc>
          <w:tcPr>
            <w:tcW w:w="856" w:type="dxa"/>
            <w:vAlign w:val="center"/>
          </w:tcPr>
          <w:p w14:paraId="09EC1295" w14:textId="77777777" w:rsidR="00D20F24" w:rsidRDefault="00D20F24" w:rsidP="00BF4410">
            <w:pPr>
              <w:pStyle w:val="a7"/>
              <w:ind w:right="276"/>
              <w:jc w:val="right"/>
              <w:rPr>
                <w:rFonts w:ascii="Times New Roman" w:eastAsiaTheme="minorHAnsi" w:hAnsi="Times New Roman" w:cs="Times New Roman"/>
                <w:color w:val="auto"/>
                <w:sz w:val="28"/>
                <w:szCs w:val="28"/>
                <w:lang w:val="en-US" w:eastAsia="en-US"/>
              </w:rPr>
            </w:pPr>
          </w:p>
        </w:tc>
      </w:tr>
    </w:tbl>
    <w:p w14:paraId="08FB417C" w14:textId="581D82C8" w:rsidR="009B1340" w:rsidRDefault="009B1340" w:rsidP="003530F9">
      <w:pPr>
        <w:jc w:val="center"/>
      </w:pPr>
    </w:p>
    <w:p w14:paraId="7F2F0CB7" w14:textId="77777777" w:rsidR="009B1340" w:rsidRDefault="009B1340">
      <w:r>
        <w:br w:type="page"/>
      </w:r>
    </w:p>
    <w:p w14:paraId="53F42432" w14:textId="555B0FF6" w:rsidR="00B72BE9" w:rsidRDefault="009B1340" w:rsidP="00443139">
      <w:pPr>
        <w:spacing w:after="480" w:line="360" w:lineRule="auto"/>
        <w:ind w:firstLine="851"/>
        <w:jc w:val="both"/>
      </w:pPr>
      <w:r>
        <w:lastRenderedPageBreak/>
        <w:t>ВВЕДЕНИЕ</w:t>
      </w:r>
    </w:p>
    <w:p w14:paraId="218034A0" w14:textId="4B60DC24" w:rsidR="00443139" w:rsidRDefault="00C24CD1" w:rsidP="00C24CD1">
      <w:pPr>
        <w:spacing w:after="0" w:line="360" w:lineRule="auto"/>
        <w:ind w:firstLine="851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Современные крупные предприятия ежедневно работают с данными.</w:t>
      </w:r>
      <w:r w:rsidR="005113C9">
        <w:rPr>
          <w:rFonts w:cs="Times New Roman"/>
          <w:szCs w:val="28"/>
        </w:rPr>
        <w:t xml:space="preserve"> </w:t>
      </w:r>
      <w:r w:rsidR="005113C9" w:rsidRPr="005113C9">
        <w:rPr>
          <w:rFonts w:cs="Times New Roman"/>
          <w:szCs w:val="28"/>
        </w:rPr>
        <w:t>Данные — поддающееся многократной интерпретации представление информации в формализованном виде, пригодном для передачи, связи или обработки</w:t>
      </w:r>
      <w:r w:rsidR="00753204">
        <w:rPr>
          <w:rFonts w:cs="Times New Roman"/>
          <w:szCs w:val="28"/>
        </w:rPr>
        <w:t xml:space="preserve">. </w:t>
      </w:r>
      <w:r w:rsidR="007535BB">
        <w:rPr>
          <w:rFonts w:cs="Times New Roman"/>
          <w:szCs w:val="28"/>
        </w:rPr>
        <w:t xml:space="preserve">Информация о сотрудниках корпорации, продуктах </w:t>
      </w:r>
      <w:r w:rsidR="00D274A8">
        <w:rPr>
          <w:rFonts w:cs="Times New Roman"/>
          <w:szCs w:val="28"/>
        </w:rPr>
        <w:t xml:space="preserve">гипермаркета, </w:t>
      </w:r>
      <w:r w:rsidR="002506AC">
        <w:rPr>
          <w:rFonts w:cs="Times New Roman"/>
          <w:szCs w:val="28"/>
        </w:rPr>
        <w:t xml:space="preserve">медицинском центре может быть </w:t>
      </w:r>
      <w:r w:rsidR="00F712AB">
        <w:rPr>
          <w:rFonts w:cs="Times New Roman"/>
          <w:szCs w:val="28"/>
        </w:rPr>
        <w:t>организована</w:t>
      </w:r>
      <w:r w:rsidR="002506AC">
        <w:rPr>
          <w:rFonts w:cs="Times New Roman"/>
          <w:szCs w:val="28"/>
        </w:rPr>
        <w:t xml:space="preserve"> </w:t>
      </w:r>
      <w:r w:rsidR="00F712AB">
        <w:rPr>
          <w:rFonts w:cs="Times New Roman"/>
          <w:szCs w:val="28"/>
        </w:rPr>
        <w:t xml:space="preserve">в </w:t>
      </w:r>
      <w:r w:rsidR="00952C4E">
        <w:rPr>
          <w:rFonts w:cs="Times New Roman"/>
          <w:szCs w:val="28"/>
        </w:rPr>
        <w:t>баз</w:t>
      </w:r>
      <w:r w:rsidR="00F712AB">
        <w:rPr>
          <w:rFonts w:cs="Times New Roman"/>
          <w:szCs w:val="28"/>
        </w:rPr>
        <w:t>ы</w:t>
      </w:r>
      <w:r w:rsidR="00952C4E">
        <w:rPr>
          <w:rFonts w:cs="Times New Roman"/>
          <w:szCs w:val="28"/>
        </w:rPr>
        <w:t xml:space="preserve"> данных. </w:t>
      </w:r>
      <w:r w:rsidR="00C11B06">
        <w:rPr>
          <w:rFonts w:cs="Times New Roman"/>
          <w:szCs w:val="28"/>
        </w:rPr>
        <w:t>Обычно это делается д</w:t>
      </w:r>
      <w:r w:rsidR="00C11B06" w:rsidRPr="00C11B06">
        <w:rPr>
          <w:rFonts w:cs="Times New Roman"/>
          <w:szCs w:val="28"/>
        </w:rPr>
        <w:t>ля обеспечения одновременного доступа к данным множества пользователей, нередко расположенных достаточно далеко друг от друга</w:t>
      </w:r>
      <w:r w:rsidR="002C093A">
        <w:rPr>
          <w:rFonts w:cs="Times New Roman"/>
          <w:szCs w:val="28"/>
        </w:rPr>
        <w:t xml:space="preserve">. </w:t>
      </w:r>
      <w:r w:rsidR="00790D53" w:rsidRPr="00790D53">
        <w:rPr>
          <w:rFonts w:cs="Times New Roman"/>
          <w:szCs w:val="28"/>
        </w:rPr>
        <w:t>В них тем или иным путем решаются специфические проблемы параллельных процессов, целостности (правильности) и безопасности данных</w:t>
      </w:r>
      <w:r w:rsidR="009A3824">
        <w:rPr>
          <w:rFonts w:cs="Times New Roman"/>
          <w:szCs w:val="28"/>
        </w:rPr>
        <w:t xml:space="preserve">. </w:t>
      </w:r>
      <w:r w:rsidR="00E5665B">
        <w:rPr>
          <w:rFonts w:cs="Times New Roman"/>
          <w:szCs w:val="28"/>
        </w:rPr>
        <w:t xml:space="preserve">Целью данной курсовой работы является </w:t>
      </w:r>
      <w:r w:rsidR="0021103F">
        <w:rPr>
          <w:rFonts w:cs="Times New Roman"/>
          <w:szCs w:val="28"/>
        </w:rPr>
        <w:t>разработка программы формирования списков библиотеки</w:t>
      </w:r>
      <w:r w:rsidR="00E960BB">
        <w:rPr>
          <w:rFonts w:cs="Times New Roman"/>
          <w:szCs w:val="28"/>
        </w:rPr>
        <w:t xml:space="preserve">, которая должна </w:t>
      </w:r>
      <w:r w:rsidR="000D1061">
        <w:rPr>
          <w:rFonts w:cs="Times New Roman"/>
          <w:szCs w:val="28"/>
        </w:rPr>
        <w:t xml:space="preserve">решать задачу </w:t>
      </w:r>
      <w:r w:rsidR="007D43B4">
        <w:rPr>
          <w:rFonts w:cs="Times New Roman"/>
          <w:szCs w:val="28"/>
        </w:rPr>
        <w:t>регистрации, обработки и хранения информации о читателях.</w:t>
      </w:r>
      <w:r w:rsidR="00C378C7">
        <w:rPr>
          <w:rFonts w:cs="Times New Roman"/>
          <w:szCs w:val="28"/>
        </w:rPr>
        <w:t xml:space="preserve"> База данных для читателей </w:t>
      </w:r>
      <w:r w:rsidR="004970FD">
        <w:rPr>
          <w:rFonts w:cs="Times New Roman"/>
          <w:szCs w:val="28"/>
        </w:rPr>
        <w:t xml:space="preserve">должна содержать всю необходимую личную информацию, а также адрес проживания. </w:t>
      </w:r>
    </w:p>
    <w:p w14:paraId="5DEA2406" w14:textId="6BC267F8" w:rsidR="001375AD" w:rsidRDefault="001375AD" w:rsidP="00C24CD1">
      <w:pPr>
        <w:spacing w:after="0" w:line="360" w:lineRule="auto"/>
        <w:ind w:firstLine="851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Курсовой проект будет выполняться в высокоуровневом языке программирования </w:t>
      </w:r>
      <w:r>
        <w:rPr>
          <w:rFonts w:cs="Times New Roman"/>
          <w:szCs w:val="28"/>
          <w:lang w:val="en-US"/>
        </w:rPr>
        <w:t>Python</w:t>
      </w:r>
      <w:r>
        <w:rPr>
          <w:rFonts w:cs="Times New Roman"/>
          <w:szCs w:val="28"/>
        </w:rPr>
        <w:t xml:space="preserve"> при помощи интегрированной среды разработки </w:t>
      </w:r>
      <w:r>
        <w:rPr>
          <w:rFonts w:cs="Times New Roman"/>
          <w:szCs w:val="28"/>
          <w:lang w:val="en-US"/>
        </w:rPr>
        <w:t>PyCharm</w:t>
      </w:r>
      <w:r w:rsidR="0045457F" w:rsidRPr="0045457F">
        <w:rPr>
          <w:rFonts w:cs="Times New Roman"/>
          <w:szCs w:val="28"/>
        </w:rPr>
        <w:t>.</w:t>
      </w:r>
    </w:p>
    <w:p w14:paraId="1C1B7DD9" w14:textId="17B1BE9F" w:rsidR="0045457F" w:rsidRDefault="0045457F" w:rsidP="00C24CD1">
      <w:pPr>
        <w:spacing w:after="0" w:line="360" w:lineRule="auto"/>
        <w:ind w:firstLine="851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Чтобы перейти к постановке задачи проекта следует дать </w:t>
      </w:r>
      <w:r w:rsidR="00A56C22">
        <w:rPr>
          <w:rFonts w:cs="Times New Roman"/>
          <w:szCs w:val="28"/>
        </w:rPr>
        <w:t xml:space="preserve">определение использованной парадигмы программирования и основных её концепций. </w:t>
      </w:r>
    </w:p>
    <w:p w14:paraId="58F97D9A" w14:textId="66CFD5B2" w:rsidR="00484DED" w:rsidRDefault="004E0C26" w:rsidP="002C2847">
      <w:pPr>
        <w:spacing w:after="0" w:line="360" w:lineRule="auto"/>
        <w:ind w:firstLine="851"/>
        <w:jc w:val="both"/>
      </w:pPr>
      <w:r w:rsidRPr="004E0C26">
        <w:t>Объектно-ориентированное программирование (ООП) — это подход, при котором программа рассматривается как набор объектов, взаимодействующих друг с другом.</w:t>
      </w:r>
      <w:r>
        <w:t xml:space="preserve"> </w:t>
      </w:r>
      <w:r w:rsidRPr="004E0C26">
        <w:t xml:space="preserve">Объектно-ориентированное программирование используется, </w:t>
      </w:r>
      <w:r>
        <w:t>с целью</w:t>
      </w:r>
      <w:r>
        <w:rPr>
          <w:lang w:val="en-US"/>
        </w:rPr>
        <w:t>:</w:t>
      </w:r>
    </w:p>
    <w:p w14:paraId="4E4603D3" w14:textId="5A3AEC3F" w:rsidR="002C2847" w:rsidRDefault="003F29D7" w:rsidP="002C2847">
      <w:pPr>
        <w:pStyle w:val="a9"/>
        <w:numPr>
          <w:ilvl w:val="0"/>
          <w:numId w:val="2"/>
        </w:numPr>
        <w:spacing w:after="0" w:line="360" w:lineRule="auto"/>
        <w:ind w:left="0" w:firstLine="851"/>
        <w:jc w:val="both"/>
      </w:pPr>
      <w:r>
        <w:t>с</w:t>
      </w:r>
      <w:r w:rsidR="002C2847">
        <w:t>труктурировать информацию и не допускать путаницы</w:t>
      </w:r>
      <w:r w:rsidR="002C2847" w:rsidRPr="002C2847">
        <w:t>;</w:t>
      </w:r>
    </w:p>
    <w:p w14:paraId="5E79C808" w14:textId="2724A3B8" w:rsidR="002C2847" w:rsidRDefault="003F29D7" w:rsidP="002C2847">
      <w:pPr>
        <w:pStyle w:val="a9"/>
        <w:numPr>
          <w:ilvl w:val="0"/>
          <w:numId w:val="2"/>
        </w:numPr>
        <w:spacing w:after="0" w:line="360" w:lineRule="auto"/>
        <w:ind w:left="0" w:firstLine="851"/>
        <w:jc w:val="both"/>
      </w:pPr>
      <w:r>
        <w:t>т</w:t>
      </w:r>
      <w:r w:rsidR="007D6CFB" w:rsidRPr="002C2847">
        <w:t xml:space="preserve">очно </w:t>
      </w:r>
      <w:r w:rsidR="002C2847" w:rsidRPr="002C2847">
        <w:t>определять взаимодействие одних элементов с другими;</w:t>
      </w:r>
    </w:p>
    <w:p w14:paraId="5B84F2C9" w14:textId="5B0DE3DF" w:rsidR="002C2847" w:rsidRDefault="003F29D7" w:rsidP="002C2847">
      <w:pPr>
        <w:pStyle w:val="a9"/>
        <w:numPr>
          <w:ilvl w:val="0"/>
          <w:numId w:val="2"/>
        </w:numPr>
        <w:spacing w:after="0" w:line="360" w:lineRule="auto"/>
        <w:ind w:left="0" w:firstLine="851"/>
        <w:jc w:val="both"/>
      </w:pPr>
      <w:r>
        <w:t>п</w:t>
      </w:r>
      <w:r w:rsidR="007D6CFB" w:rsidRPr="002C2847">
        <w:t xml:space="preserve">овышать </w:t>
      </w:r>
      <w:r w:rsidR="002C2847" w:rsidRPr="002C2847">
        <w:t xml:space="preserve">управляемость программы; </w:t>
      </w:r>
    </w:p>
    <w:p w14:paraId="6F1270A3" w14:textId="7419B14C" w:rsidR="002C2847" w:rsidRDefault="003F29D7" w:rsidP="002C2847">
      <w:pPr>
        <w:pStyle w:val="a9"/>
        <w:numPr>
          <w:ilvl w:val="0"/>
          <w:numId w:val="2"/>
        </w:numPr>
        <w:spacing w:after="0" w:line="360" w:lineRule="auto"/>
        <w:ind w:left="0" w:firstLine="851"/>
        <w:jc w:val="both"/>
      </w:pPr>
      <w:r>
        <w:t>б</w:t>
      </w:r>
      <w:r w:rsidR="007D6CFB" w:rsidRPr="002C2847">
        <w:t xml:space="preserve">ыстрее </w:t>
      </w:r>
      <w:r w:rsidR="002C2847" w:rsidRPr="002C2847">
        <w:t xml:space="preserve">масштабировать код под различные задачи; </w:t>
      </w:r>
    </w:p>
    <w:p w14:paraId="661EF9DC" w14:textId="3DB30E6B" w:rsidR="002C2847" w:rsidRDefault="003F29D7" w:rsidP="002C2847">
      <w:pPr>
        <w:pStyle w:val="a9"/>
        <w:numPr>
          <w:ilvl w:val="0"/>
          <w:numId w:val="2"/>
        </w:numPr>
        <w:spacing w:after="0" w:line="360" w:lineRule="auto"/>
        <w:ind w:left="0" w:firstLine="851"/>
        <w:jc w:val="both"/>
      </w:pPr>
      <w:r>
        <w:t>л</w:t>
      </w:r>
      <w:r w:rsidR="007D6CFB" w:rsidRPr="002C2847">
        <w:t xml:space="preserve">учше </w:t>
      </w:r>
      <w:r w:rsidR="002C2847" w:rsidRPr="002C2847">
        <w:t xml:space="preserve">понимать написанное; </w:t>
      </w:r>
    </w:p>
    <w:p w14:paraId="6EC4FFED" w14:textId="77777777" w:rsidR="001360A2" w:rsidRDefault="003F29D7" w:rsidP="002C2847">
      <w:pPr>
        <w:pStyle w:val="a9"/>
        <w:numPr>
          <w:ilvl w:val="0"/>
          <w:numId w:val="2"/>
        </w:numPr>
        <w:spacing w:after="0" w:line="360" w:lineRule="auto"/>
        <w:ind w:left="0" w:firstLine="851"/>
        <w:jc w:val="both"/>
      </w:pPr>
      <w:r>
        <w:t>э</w:t>
      </w:r>
      <w:r w:rsidR="007D6CFB" w:rsidRPr="002C2847">
        <w:t xml:space="preserve">ффективнее </w:t>
      </w:r>
      <w:r w:rsidR="002C2847" w:rsidRPr="002C2847">
        <w:t xml:space="preserve">поддерживать готовые программы; </w:t>
      </w:r>
    </w:p>
    <w:p w14:paraId="2E7EDA60" w14:textId="2FC85DE1" w:rsidR="002C2847" w:rsidRDefault="002C2847" w:rsidP="002C2847">
      <w:pPr>
        <w:pStyle w:val="a9"/>
        <w:numPr>
          <w:ilvl w:val="0"/>
          <w:numId w:val="2"/>
        </w:numPr>
        <w:spacing w:after="0" w:line="360" w:lineRule="auto"/>
        <w:ind w:left="0" w:firstLine="851"/>
        <w:jc w:val="both"/>
      </w:pPr>
      <w:r w:rsidRPr="002C2847">
        <w:t>внедрять изменения без необходимости переписывать весь код.</w:t>
      </w:r>
    </w:p>
    <w:p w14:paraId="34C646CC" w14:textId="1A4540B5" w:rsidR="00CD67A0" w:rsidRDefault="00CD67A0" w:rsidP="00CD67A0">
      <w:pPr>
        <w:pStyle w:val="a9"/>
        <w:spacing w:after="0" w:line="360" w:lineRule="auto"/>
        <w:ind w:left="851"/>
        <w:jc w:val="both"/>
      </w:pPr>
      <w:r w:rsidRPr="004E0C26">
        <w:t xml:space="preserve">Объектно-ориентированное программирование </w:t>
      </w:r>
      <w:r w:rsidR="00A41718">
        <w:t>основано на принципах</w:t>
      </w:r>
      <w:r w:rsidR="00A41718" w:rsidRPr="00A41718">
        <w:t>:</w:t>
      </w:r>
    </w:p>
    <w:p w14:paraId="6DD02A01" w14:textId="76377D0B" w:rsidR="00A41718" w:rsidRDefault="00A41718" w:rsidP="00A41718">
      <w:pPr>
        <w:pStyle w:val="a9"/>
        <w:numPr>
          <w:ilvl w:val="0"/>
          <w:numId w:val="4"/>
        </w:numPr>
        <w:spacing w:after="0" w:line="360" w:lineRule="auto"/>
        <w:jc w:val="both"/>
      </w:pPr>
      <w:r>
        <w:lastRenderedPageBreak/>
        <w:t xml:space="preserve">абстракции – </w:t>
      </w:r>
      <w:r w:rsidRPr="00A41718">
        <w:t>способ выделить набор наиболее важных атрибутов и методов и исключить незначимые;</w:t>
      </w:r>
    </w:p>
    <w:p w14:paraId="28162362" w14:textId="75048279" w:rsidR="00A41718" w:rsidRDefault="00A41718" w:rsidP="00A41718">
      <w:pPr>
        <w:pStyle w:val="a9"/>
        <w:numPr>
          <w:ilvl w:val="0"/>
          <w:numId w:val="4"/>
        </w:numPr>
        <w:spacing w:after="0" w:line="360" w:lineRule="auto"/>
        <w:jc w:val="both"/>
      </w:pPr>
      <w:r>
        <w:t xml:space="preserve">инкапсуляции – </w:t>
      </w:r>
      <w:r w:rsidRPr="00A41718">
        <w:t>объединение функций и данных в рамках одной структуры, внутреннее состояние которой (данные) скрыто от внешнего мира;</w:t>
      </w:r>
    </w:p>
    <w:p w14:paraId="4CD5B311" w14:textId="6FF80DCE" w:rsidR="00A41718" w:rsidRDefault="0089555A" w:rsidP="00A41718">
      <w:pPr>
        <w:pStyle w:val="a9"/>
        <w:numPr>
          <w:ilvl w:val="0"/>
          <w:numId w:val="4"/>
        </w:numPr>
        <w:spacing w:after="0" w:line="360" w:lineRule="auto"/>
        <w:jc w:val="both"/>
      </w:pPr>
      <w:r>
        <w:t>наследование –</w:t>
      </w:r>
      <w:r w:rsidR="00D82A99">
        <w:t xml:space="preserve"> </w:t>
      </w:r>
      <w:r w:rsidRPr="0089555A">
        <w:t>свойство системы,</w:t>
      </w:r>
      <w:r w:rsidR="004E6A17">
        <w:t xml:space="preserve"> </w:t>
      </w:r>
      <w:r w:rsidRPr="0089555A">
        <w:t>позволяющее описать новый класс на основе уже существующего с частично или полностью заимствующейся функциональностью.</w:t>
      </w:r>
    </w:p>
    <w:p w14:paraId="490B65A4" w14:textId="38E706AA" w:rsidR="00D82A99" w:rsidRDefault="00D82A99" w:rsidP="00A41718">
      <w:pPr>
        <w:pStyle w:val="a9"/>
        <w:numPr>
          <w:ilvl w:val="0"/>
          <w:numId w:val="4"/>
        </w:numPr>
        <w:spacing w:after="0" w:line="360" w:lineRule="auto"/>
        <w:jc w:val="both"/>
      </w:pPr>
      <w:r>
        <w:t xml:space="preserve">полиморфизм – </w:t>
      </w:r>
      <w:r w:rsidRPr="00D82A99">
        <w:t>свойство системы использовать объекты с одинаковым интерфейсом без информации о типе и внутренней структуре объекта.</w:t>
      </w:r>
    </w:p>
    <w:p w14:paraId="6C346879" w14:textId="330B6F86" w:rsidR="00A41718" w:rsidRPr="00A41718" w:rsidRDefault="00A41718" w:rsidP="00A41718">
      <w:pPr>
        <w:spacing w:after="0" w:line="360" w:lineRule="auto"/>
        <w:jc w:val="both"/>
      </w:pPr>
    </w:p>
    <w:p w14:paraId="531E87A0" w14:textId="486FCBA6" w:rsidR="003530F9" w:rsidRDefault="003530F9" w:rsidP="003530F9"/>
    <w:p w14:paraId="03E47088" w14:textId="6DBDC0FC" w:rsidR="005A2C30" w:rsidRPr="005A2C30" w:rsidRDefault="005A2C30" w:rsidP="005A2C30"/>
    <w:p w14:paraId="23A16A80" w14:textId="027F7A29" w:rsidR="005A2C30" w:rsidRPr="005A2C30" w:rsidRDefault="005A2C30" w:rsidP="005A2C30"/>
    <w:p w14:paraId="6F7E1936" w14:textId="539A0DCD" w:rsidR="005A2C30" w:rsidRPr="005A2C30" w:rsidRDefault="005A2C30" w:rsidP="005A2C30"/>
    <w:p w14:paraId="58105281" w14:textId="053A0153" w:rsidR="005A2C30" w:rsidRPr="005A2C30" w:rsidRDefault="005A2C30" w:rsidP="005A2C30"/>
    <w:p w14:paraId="1D517431" w14:textId="58E347A1" w:rsidR="005A2C30" w:rsidRPr="005A2C30" w:rsidRDefault="005A2C30" w:rsidP="005A2C30"/>
    <w:p w14:paraId="223FBE70" w14:textId="02798517" w:rsidR="005A2C30" w:rsidRPr="005A2C30" w:rsidRDefault="005A2C30" w:rsidP="005A2C30"/>
    <w:p w14:paraId="0AF371E4" w14:textId="3864E397" w:rsidR="005A2C30" w:rsidRPr="005A2C30" w:rsidRDefault="005A2C30" w:rsidP="005A2C30"/>
    <w:p w14:paraId="117BE553" w14:textId="591964A9" w:rsidR="005A2C30" w:rsidRPr="005A2C30" w:rsidRDefault="005A2C30" w:rsidP="005A2C30"/>
    <w:p w14:paraId="3E379A7C" w14:textId="762E60E2" w:rsidR="005A2C30" w:rsidRPr="005A2C30" w:rsidRDefault="005A2C30" w:rsidP="005A2C30"/>
    <w:p w14:paraId="6C47B622" w14:textId="16233642" w:rsidR="005A2C30" w:rsidRPr="005A2C30" w:rsidRDefault="005A2C30" w:rsidP="005A2C30"/>
    <w:p w14:paraId="5FE537D9" w14:textId="779C70AC" w:rsidR="005A2C30" w:rsidRPr="005A2C30" w:rsidRDefault="005A2C30" w:rsidP="005A2C30"/>
    <w:p w14:paraId="479B6574" w14:textId="2F8FED6E" w:rsidR="005A2C30" w:rsidRPr="005A2C30" w:rsidRDefault="005A2C30" w:rsidP="005A2C30"/>
    <w:p w14:paraId="3F946A14" w14:textId="3BB6684B" w:rsidR="005A2C30" w:rsidRPr="005A2C30" w:rsidRDefault="005A2C30" w:rsidP="005A2C30"/>
    <w:p w14:paraId="5FCBD5B8" w14:textId="29D2D0D5" w:rsidR="005A2C30" w:rsidRPr="005A2C30" w:rsidRDefault="005A2C30" w:rsidP="005A2C30"/>
    <w:p w14:paraId="17A23ED1" w14:textId="46509DAF" w:rsidR="005A2C30" w:rsidRPr="005A2C30" w:rsidRDefault="005A2C30" w:rsidP="005A2C30"/>
    <w:p w14:paraId="1DBE2089" w14:textId="21F2F912" w:rsidR="005A2C30" w:rsidRPr="005A2C30" w:rsidRDefault="005A2C30" w:rsidP="005A2C30"/>
    <w:p w14:paraId="0149DE17" w14:textId="09D9D4D4" w:rsidR="005A2C30" w:rsidRPr="005A2C30" w:rsidRDefault="005A2C30" w:rsidP="005A2C30"/>
    <w:p w14:paraId="04C66C89" w14:textId="4B3E867E" w:rsidR="005A2C30" w:rsidRPr="005A2C30" w:rsidRDefault="005A2C30" w:rsidP="005A2C30"/>
    <w:p w14:paraId="38BA733E" w14:textId="0C7BEA3D" w:rsidR="005A2C30" w:rsidRDefault="004245D7" w:rsidP="00811CB8">
      <w:pPr>
        <w:pStyle w:val="a9"/>
        <w:numPr>
          <w:ilvl w:val="0"/>
          <w:numId w:val="9"/>
        </w:numPr>
        <w:spacing w:after="240" w:line="360" w:lineRule="auto"/>
        <w:ind w:left="0" w:firstLine="851"/>
        <w:jc w:val="both"/>
      </w:pPr>
      <w:r>
        <w:lastRenderedPageBreak/>
        <w:t>ПОСТАНОВКА ЗАДАЧИ</w:t>
      </w:r>
    </w:p>
    <w:p w14:paraId="58EFC1AB" w14:textId="3EFDAF05" w:rsidR="004245D7" w:rsidRDefault="004245D7" w:rsidP="00811CB8">
      <w:pPr>
        <w:spacing w:after="480" w:line="360" w:lineRule="auto"/>
        <w:ind w:firstLine="851"/>
      </w:pPr>
      <w:r>
        <w:t xml:space="preserve">1.1 </w:t>
      </w:r>
      <w:r w:rsidR="00811CB8">
        <w:t>Описание задачи</w:t>
      </w:r>
    </w:p>
    <w:p w14:paraId="25302923" w14:textId="0770DA2B" w:rsidR="00811CB8" w:rsidRDefault="00811CB8" w:rsidP="00811CB8">
      <w:pPr>
        <w:spacing w:after="0" w:line="360" w:lineRule="auto"/>
        <w:ind w:firstLine="851"/>
        <w:jc w:val="both"/>
      </w:pPr>
      <w:r>
        <w:t xml:space="preserve">Программа формирования списков </w:t>
      </w:r>
      <w:r w:rsidRPr="00811CB8">
        <w:t>“</w:t>
      </w:r>
      <w:r>
        <w:t>Библиотека</w:t>
      </w:r>
      <w:r w:rsidRPr="00811CB8">
        <w:t>”</w:t>
      </w:r>
      <w:r>
        <w:t xml:space="preserve"> обрабатывает исходные данные и вывод</w:t>
      </w:r>
      <w:r w:rsidR="005D60F5">
        <w:t>ит</w:t>
      </w:r>
      <w:r>
        <w:t xml:space="preserve"> требуемые списки</w:t>
      </w:r>
      <w:r w:rsidR="005D60F5">
        <w:t xml:space="preserve"> по запросу пользователя. Программа исполняется в консоли операционной системы. Данные о читателях библиотеки хранятся в базе данных. </w:t>
      </w:r>
      <w:r w:rsidR="00A60FFC">
        <w:t xml:space="preserve">Работа с программой осуществляется </w:t>
      </w:r>
      <w:r w:rsidR="00B86DA8">
        <w:t xml:space="preserve">посредством взаимодействия пользователя с базой данных при помощи языка </w:t>
      </w:r>
      <w:r w:rsidR="00B86DA8" w:rsidRPr="00B86DA8">
        <w:t>структурированных запросо</w:t>
      </w:r>
      <w:r w:rsidR="00B86DA8">
        <w:t>в</w:t>
      </w:r>
      <w:r w:rsidR="000D5A20">
        <w:t xml:space="preserve">. </w:t>
      </w:r>
      <w:r w:rsidR="00F355CE">
        <w:t>На выбор пользователю даётся набор функций, для взаимодействия с программой</w:t>
      </w:r>
      <w:r w:rsidR="00F355CE" w:rsidRPr="00F355CE">
        <w:t>:</w:t>
      </w:r>
    </w:p>
    <w:p w14:paraId="0F6E69D5" w14:textId="4CE67A16" w:rsidR="00F355CE" w:rsidRPr="00F355CE" w:rsidRDefault="00F355CE" w:rsidP="00F355CE">
      <w:pPr>
        <w:pStyle w:val="a9"/>
        <w:numPr>
          <w:ilvl w:val="0"/>
          <w:numId w:val="10"/>
        </w:numPr>
        <w:spacing w:after="0" w:line="360" w:lineRule="auto"/>
        <w:ind w:left="0" w:firstLine="851"/>
        <w:jc w:val="both"/>
      </w:pPr>
      <w:r>
        <w:t>добавить запись</w:t>
      </w:r>
      <w:r>
        <w:rPr>
          <w:lang w:val="en-US"/>
        </w:rPr>
        <w:t>;</w:t>
      </w:r>
    </w:p>
    <w:p w14:paraId="3C999A3A" w14:textId="0B35A81E" w:rsidR="00F355CE" w:rsidRPr="00F355CE" w:rsidRDefault="00F355CE" w:rsidP="00F355CE">
      <w:pPr>
        <w:pStyle w:val="a9"/>
        <w:numPr>
          <w:ilvl w:val="0"/>
          <w:numId w:val="10"/>
        </w:numPr>
        <w:spacing w:after="0" w:line="360" w:lineRule="auto"/>
        <w:ind w:left="0" w:firstLine="851"/>
        <w:jc w:val="both"/>
      </w:pPr>
      <w:r>
        <w:t>удалить запись</w:t>
      </w:r>
      <w:r>
        <w:rPr>
          <w:lang w:val="en-US"/>
        </w:rPr>
        <w:t>;</w:t>
      </w:r>
    </w:p>
    <w:p w14:paraId="7BB6C465" w14:textId="606C8C10" w:rsidR="00F355CE" w:rsidRPr="00F355CE" w:rsidRDefault="00F355CE" w:rsidP="00F355CE">
      <w:pPr>
        <w:pStyle w:val="a9"/>
        <w:numPr>
          <w:ilvl w:val="0"/>
          <w:numId w:val="10"/>
        </w:numPr>
        <w:spacing w:after="0" w:line="360" w:lineRule="auto"/>
        <w:ind w:left="0" w:firstLine="851"/>
        <w:jc w:val="both"/>
      </w:pPr>
      <w:r>
        <w:t>обновить запись</w:t>
      </w:r>
      <w:r>
        <w:rPr>
          <w:lang w:val="en-US"/>
        </w:rPr>
        <w:t>;</w:t>
      </w:r>
    </w:p>
    <w:p w14:paraId="4802BB0C" w14:textId="75167495" w:rsidR="00F355CE" w:rsidRPr="00F355CE" w:rsidRDefault="00F355CE" w:rsidP="00F355CE">
      <w:pPr>
        <w:pStyle w:val="a9"/>
        <w:numPr>
          <w:ilvl w:val="0"/>
          <w:numId w:val="10"/>
        </w:numPr>
        <w:spacing w:after="0" w:line="360" w:lineRule="auto"/>
        <w:ind w:left="0" w:firstLine="851"/>
        <w:jc w:val="both"/>
      </w:pPr>
      <w:r>
        <w:t>вывести списки</w:t>
      </w:r>
      <w:r>
        <w:rPr>
          <w:lang w:val="en-US"/>
        </w:rPr>
        <w:t>;</w:t>
      </w:r>
    </w:p>
    <w:p w14:paraId="7608A5D5" w14:textId="409CBC89" w:rsidR="00F355CE" w:rsidRPr="00F355CE" w:rsidRDefault="00F355CE" w:rsidP="00F355CE">
      <w:pPr>
        <w:pStyle w:val="a9"/>
        <w:numPr>
          <w:ilvl w:val="0"/>
          <w:numId w:val="10"/>
        </w:numPr>
        <w:spacing w:after="0" w:line="360" w:lineRule="auto"/>
        <w:ind w:left="0" w:firstLine="851"/>
        <w:jc w:val="both"/>
      </w:pPr>
      <w:r>
        <w:t>помощь</w:t>
      </w:r>
      <w:r>
        <w:rPr>
          <w:lang w:val="en-US"/>
        </w:rPr>
        <w:t>;</w:t>
      </w:r>
    </w:p>
    <w:p w14:paraId="0B287B68" w14:textId="2546D0A3" w:rsidR="00F355CE" w:rsidRDefault="00BD2FCB" w:rsidP="00F355CE">
      <w:pPr>
        <w:pStyle w:val="a9"/>
        <w:numPr>
          <w:ilvl w:val="0"/>
          <w:numId w:val="10"/>
        </w:numPr>
        <w:spacing w:after="0" w:line="360" w:lineRule="auto"/>
        <w:ind w:left="0" w:firstLine="851"/>
        <w:jc w:val="both"/>
      </w:pPr>
      <w:r>
        <w:t>экспорт</w:t>
      </w:r>
      <w:r w:rsidR="00F355CE">
        <w:t xml:space="preserve"> </w:t>
      </w:r>
      <w:r>
        <w:t xml:space="preserve">базы </w:t>
      </w:r>
      <w:r w:rsidR="00F355CE">
        <w:t>данны</w:t>
      </w:r>
      <w:r>
        <w:t>х</w:t>
      </w:r>
      <w:r w:rsidR="00F355CE">
        <w:t xml:space="preserve"> в формат</w:t>
      </w:r>
      <w:r w:rsidRPr="00BD2FCB">
        <w:t xml:space="preserve"> </w:t>
      </w:r>
      <w:r>
        <w:rPr>
          <w:lang w:val="en-US"/>
        </w:rPr>
        <w:t>JSON</w:t>
      </w:r>
      <w:r w:rsidR="00F355CE">
        <w:t>.</w:t>
      </w:r>
    </w:p>
    <w:p w14:paraId="2059D29B" w14:textId="64A65EFE" w:rsidR="001642FD" w:rsidRDefault="009819D2" w:rsidP="00AD54CB">
      <w:pPr>
        <w:pStyle w:val="a9"/>
        <w:spacing w:after="480" w:line="360" w:lineRule="auto"/>
        <w:ind w:left="0" w:firstLine="851"/>
        <w:jc w:val="both"/>
      </w:pPr>
      <w:r>
        <w:t>Выходная информация о читателях сортируется по номеру читательского билета.</w:t>
      </w:r>
    </w:p>
    <w:p w14:paraId="5D971AC0" w14:textId="684031A2" w:rsidR="00AD54CB" w:rsidRDefault="00AD54CB" w:rsidP="00AD54CB">
      <w:pPr>
        <w:spacing w:after="480" w:line="360" w:lineRule="auto"/>
        <w:ind w:firstLine="851"/>
        <w:jc w:val="both"/>
      </w:pPr>
      <w:r>
        <w:t>1.2 Описание состава входной и выходной информации</w:t>
      </w:r>
    </w:p>
    <w:p w14:paraId="01BD06DF" w14:textId="2DFFDE1A" w:rsidR="000523F3" w:rsidRDefault="000523F3" w:rsidP="000523F3">
      <w:pPr>
        <w:spacing w:after="0" w:line="360" w:lineRule="auto"/>
        <w:ind w:firstLine="851"/>
        <w:jc w:val="both"/>
      </w:pPr>
      <w:r>
        <w:t>Входной информацией являются сведения о читателях</w:t>
      </w:r>
      <w:r w:rsidRPr="000523F3">
        <w:t>:</w:t>
      </w:r>
      <w:r>
        <w:t xml:space="preserve"> номер читательского билета, фамилия и инициалы читателя, год рождения читателя, возраст, образование (высшее, среднее, школьное), пол, адрес.</w:t>
      </w:r>
    </w:p>
    <w:p w14:paraId="3F211235" w14:textId="4D3496E7" w:rsidR="000523F3" w:rsidRDefault="000523F3" w:rsidP="000523F3">
      <w:pPr>
        <w:spacing w:after="0" w:line="360" w:lineRule="auto"/>
        <w:ind w:firstLine="851"/>
        <w:jc w:val="both"/>
      </w:pPr>
      <w:r>
        <w:t>Выходной информацией является список</w:t>
      </w:r>
      <w:r w:rsidR="006B064B" w:rsidRPr="006B064B">
        <w:t xml:space="preserve">, </w:t>
      </w:r>
      <w:r>
        <w:t xml:space="preserve">сформированный по </w:t>
      </w:r>
      <w:r w:rsidR="006B064B">
        <w:t>требованию</w:t>
      </w:r>
      <w:r>
        <w:t xml:space="preserve"> пользователя</w:t>
      </w:r>
      <w:r w:rsidR="006B064B" w:rsidRPr="006B064B">
        <w:t>:</w:t>
      </w:r>
    </w:p>
    <w:p w14:paraId="758E02A4" w14:textId="78160F11" w:rsidR="00824257" w:rsidRDefault="00657DB7" w:rsidP="00824257">
      <w:pPr>
        <w:pStyle w:val="a9"/>
        <w:numPr>
          <w:ilvl w:val="0"/>
          <w:numId w:val="11"/>
        </w:numPr>
        <w:spacing w:after="0" w:line="360" w:lineRule="auto"/>
        <w:jc w:val="both"/>
      </w:pPr>
      <w:r>
        <w:t xml:space="preserve">по </w:t>
      </w:r>
      <w:r w:rsidR="00824257">
        <w:t>заданному пользователем диапазону возраста и образованию</w:t>
      </w:r>
      <w:r w:rsidR="00824257" w:rsidRPr="00824257">
        <w:t>;</w:t>
      </w:r>
    </w:p>
    <w:p w14:paraId="780AC80E" w14:textId="028EF6BF" w:rsidR="00824257" w:rsidRPr="00824257" w:rsidRDefault="00657DB7" w:rsidP="00824257">
      <w:pPr>
        <w:pStyle w:val="a9"/>
        <w:numPr>
          <w:ilvl w:val="0"/>
          <w:numId w:val="11"/>
        </w:numPr>
        <w:spacing w:after="0" w:line="360" w:lineRule="auto"/>
        <w:jc w:val="both"/>
      </w:pPr>
      <w:r>
        <w:t>по</w:t>
      </w:r>
      <w:r w:rsidR="00824257">
        <w:t xml:space="preserve"> полу</w:t>
      </w:r>
      <w:r w:rsidR="00824257">
        <w:rPr>
          <w:lang w:val="en-US"/>
        </w:rPr>
        <w:t>;</w:t>
      </w:r>
    </w:p>
    <w:p w14:paraId="0DDFFCBD" w14:textId="5AD6CC15" w:rsidR="00824257" w:rsidRDefault="00657DB7" w:rsidP="00824257">
      <w:pPr>
        <w:pStyle w:val="a9"/>
        <w:numPr>
          <w:ilvl w:val="0"/>
          <w:numId w:val="11"/>
        </w:numPr>
        <w:spacing w:after="0" w:line="360" w:lineRule="auto"/>
        <w:jc w:val="both"/>
      </w:pPr>
      <w:r>
        <w:t xml:space="preserve">по </w:t>
      </w:r>
      <w:r w:rsidR="00824257">
        <w:t>образованию, отсортированном по году рождения читателя</w:t>
      </w:r>
      <w:r w:rsidR="00824257" w:rsidRPr="00824257">
        <w:t>;</w:t>
      </w:r>
    </w:p>
    <w:p w14:paraId="120B3E87" w14:textId="53DE6116" w:rsidR="00824257" w:rsidRDefault="00657DB7" w:rsidP="00824257">
      <w:pPr>
        <w:pStyle w:val="a9"/>
        <w:numPr>
          <w:ilvl w:val="0"/>
          <w:numId w:val="11"/>
        </w:numPr>
        <w:spacing w:after="0" w:line="360" w:lineRule="auto"/>
        <w:jc w:val="both"/>
      </w:pPr>
      <w:r>
        <w:t xml:space="preserve">по </w:t>
      </w:r>
      <w:r w:rsidR="00824257">
        <w:t>заданному пользователем диапазону номера читательского билета</w:t>
      </w:r>
    </w:p>
    <w:p w14:paraId="70305B3F" w14:textId="4A4FBE6B" w:rsidR="00824257" w:rsidRDefault="00657DB7" w:rsidP="00BD2FCB">
      <w:pPr>
        <w:pStyle w:val="a9"/>
        <w:numPr>
          <w:ilvl w:val="0"/>
          <w:numId w:val="11"/>
        </w:numPr>
        <w:spacing w:after="480" w:line="360" w:lineRule="auto"/>
        <w:ind w:left="1208" w:hanging="357"/>
        <w:jc w:val="both"/>
      </w:pPr>
      <w:r>
        <w:lastRenderedPageBreak/>
        <w:t xml:space="preserve">по </w:t>
      </w:r>
      <w:r w:rsidR="00824257">
        <w:t>заданной пользователем букве фамилии, отсортированной по возрасту.</w:t>
      </w:r>
    </w:p>
    <w:p w14:paraId="7048F452" w14:textId="6C1E144C" w:rsidR="00BD2FCB" w:rsidRDefault="00BD2FCB" w:rsidP="00BD2FCB">
      <w:pPr>
        <w:spacing w:after="480" w:line="360" w:lineRule="auto"/>
        <w:ind w:left="851"/>
        <w:jc w:val="both"/>
      </w:pPr>
      <w:r>
        <w:t xml:space="preserve">1.3 </w:t>
      </w:r>
      <w:r w:rsidR="00434F5B">
        <w:t>Задачи курсово</w:t>
      </w:r>
      <w:r w:rsidR="002D5A00">
        <w:t>го</w:t>
      </w:r>
      <w:r w:rsidR="00434F5B">
        <w:t xml:space="preserve"> </w:t>
      </w:r>
      <w:r w:rsidR="00937D49">
        <w:t>проекта</w:t>
      </w:r>
    </w:p>
    <w:p w14:paraId="2AF41021" w14:textId="7C56612C" w:rsidR="00C6711D" w:rsidRDefault="00937D49" w:rsidP="00E700E1">
      <w:pPr>
        <w:spacing w:after="0" w:line="360" w:lineRule="auto"/>
        <w:ind w:firstLine="851"/>
        <w:jc w:val="both"/>
      </w:pPr>
      <w:r>
        <w:t>Задачей курсового проекта является формировани</w:t>
      </w:r>
      <w:r w:rsidR="00E700E1">
        <w:t>е</w:t>
      </w:r>
      <w:r>
        <w:t xml:space="preserve"> программы для работы с </w:t>
      </w:r>
      <w:r w:rsidR="00E700E1">
        <w:t>данными о читателях библиотеки. Необходимо</w:t>
      </w:r>
      <w:r w:rsidR="00C6711D" w:rsidRPr="00C6711D">
        <w:t>:</w:t>
      </w:r>
    </w:p>
    <w:p w14:paraId="18DACE4C" w14:textId="38E76572" w:rsidR="003A41FF" w:rsidRDefault="003A41FF" w:rsidP="00BA7EA1">
      <w:pPr>
        <w:pStyle w:val="a9"/>
        <w:numPr>
          <w:ilvl w:val="0"/>
          <w:numId w:val="12"/>
        </w:numPr>
        <w:spacing w:after="0" w:line="360" w:lineRule="auto"/>
        <w:ind w:left="1208" w:hanging="357"/>
        <w:jc w:val="both"/>
      </w:pPr>
      <w:r>
        <w:t xml:space="preserve">разработать </w:t>
      </w:r>
      <w:r w:rsidR="00BB4DCC">
        <w:t>черновой прототип программы</w:t>
      </w:r>
      <w:r w:rsidR="00BB4DCC">
        <w:rPr>
          <w:lang w:val="en-US"/>
        </w:rPr>
        <w:t>;</w:t>
      </w:r>
    </w:p>
    <w:p w14:paraId="7575CA28" w14:textId="6ED17152" w:rsidR="00C6711D" w:rsidRDefault="00C6711D" w:rsidP="00BA7EA1">
      <w:pPr>
        <w:pStyle w:val="a9"/>
        <w:numPr>
          <w:ilvl w:val="0"/>
          <w:numId w:val="12"/>
        </w:numPr>
        <w:spacing w:after="0" w:line="360" w:lineRule="auto"/>
        <w:ind w:left="1208" w:hanging="357"/>
        <w:jc w:val="both"/>
      </w:pPr>
      <w:r>
        <w:t>составить базу данных читателей и определить необходимые поля для описания их</w:t>
      </w:r>
      <w:r w:rsidRPr="00C6711D">
        <w:t>;</w:t>
      </w:r>
    </w:p>
    <w:p w14:paraId="73F55A49" w14:textId="333D1791" w:rsidR="00C6711D" w:rsidRDefault="000C3B94" w:rsidP="00BA7EA1">
      <w:pPr>
        <w:pStyle w:val="a9"/>
        <w:numPr>
          <w:ilvl w:val="0"/>
          <w:numId w:val="12"/>
        </w:numPr>
        <w:spacing w:after="0" w:line="360" w:lineRule="auto"/>
        <w:ind w:left="1208" w:hanging="357"/>
        <w:jc w:val="both"/>
      </w:pPr>
      <w:r>
        <w:t xml:space="preserve">разработать программу для взаимодействия библиотекаря с </w:t>
      </w:r>
      <w:r w:rsidR="003A41FF">
        <w:t>базой данных читателей</w:t>
      </w:r>
      <w:r w:rsidR="003A41FF" w:rsidRPr="003A41FF">
        <w:t>;</w:t>
      </w:r>
    </w:p>
    <w:p w14:paraId="49BDDEE1" w14:textId="39F2275E" w:rsidR="003A41FF" w:rsidRDefault="003A41FF" w:rsidP="005E1E68">
      <w:pPr>
        <w:pStyle w:val="a9"/>
        <w:numPr>
          <w:ilvl w:val="0"/>
          <w:numId w:val="12"/>
        </w:numPr>
        <w:spacing w:after="480" w:line="360" w:lineRule="auto"/>
        <w:ind w:left="1208" w:hanging="357"/>
        <w:jc w:val="both"/>
      </w:pPr>
      <w:r>
        <w:t>составить и устранить список возможных ошибок, связанных с работой в программе</w:t>
      </w:r>
      <w:r w:rsidRPr="003A41FF">
        <w:t>;</w:t>
      </w:r>
    </w:p>
    <w:p w14:paraId="19DD0184" w14:textId="758E0584" w:rsidR="005E1E68" w:rsidRDefault="005E1E68" w:rsidP="005E1E68">
      <w:pPr>
        <w:spacing w:after="480" w:line="360" w:lineRule="auto"/>
        <w:ind w:left="851"/>
        <w:jc w:val="both"/>
      </w:pPr>
      <w:r>
        <w:t>1.4 Ограничения на входные данные и методы их контроля</w:t>
      </w:r>
    </w:p>
    <w:p w14:paraId="6B24187B" w14:textId="77777777" w:rsidR="00AB574F" w:rsidRDefault="005E1E68" w:rsidP="00DE0AD0">
      <w:pPr>
        <w:spacing w:after="0" w:line="360" w:lineRule="auto"/>
        <w:ind w:firstLine="851"/>
        <w:jc w:val="both"/>
      </w:pPr>
      <w:r>
        <w:t xml:space="preserve">Пользователь </w:t>
      </w:r>
      <w:r w:rsidR="00A9761C">
        <w:t>вводит данные в соответствии с их типом данных. К целочисленному типу данных относится номер читательского билета, год рождения и возраст читателя. К строковому типу данных относится фамилия и инициалы, адрес проживания и уровень образовани</w:t>
      </w:r>
      <w:r w:rsidR="00337361">
        <w:t>я</w:t>
      </w:r>
      <w:r w:rsidR="00A9761C">
        <w:t xml:space="preserve"> читателя.</w:t>
      </w:r>
    </w:p>
    <w:p w14:paraId="113AAE12" w14:textId="77777777" w:rsidR="00AB574F" w:rsidRDefault="00AB574F" w:rsidP="00DE0AD0">
      <w:pPr>
        <w:spacing w:after="0" w:line="360" w:lineRule="auto"/>
        <w:ind w:firstLine="851"/>
        <w:jc w:val="both"/>
      </w:pPr>
      <w:r>
        <w:t xml:space="preserve">В программе предусмотрены проверки на соответствие вводимых данных их типу, а также на область допустимых значений для данного поля. </w:t>
      </w:r>
    </w:p>
    <w:p w14:paraId="6259959E" w14:textId="77777777" w:rsidR="003009A3" w:rsidRDefault="003009A3" w:rsidP="00DE0AD0">
      <w:pPr>
        <w:spacing w:after="0" w:line="360" w:lineRule="auto"/>
        <w:ind w:firstLine="851"/>
        <w:jc w:val="both"/>
      </w:pPr>
      <w:r w:rsidRPr="003009A3">
        <w:t xml:space="preserve">def surname_np(self, value): </w:t>
      </w:r>
    </w:p>
    <w:p w14:paraId="6993BFA4" w14:textId="77777777" w:rsidR="003009A3" w:rsidRDefault="003009A3" w:rsidP="00DE0AD0">
      <w:pPr>
        <w:spacing w:after="0" w:line="360" w:lineRule="auto"/>
        <w:ind w:firstLine="851"/>
        <w:jc w:val="both"/>
      </w:pPr>
      <w:r w:rsidRPr="003009A3">
        <w:t xml:space="preserve">while True: </w:t>
      </w:r>
    </w:p>
    <w:p w14:paraId="145767E8" w14:textId="77777777" w:rsidR="0036626B" w:rsidRDefault="003009A3" w:rsidP="00DE0AD0">
      <w:pPr>
        <w:spacing w:after="0" w:line="360" w:lineRule="auto"/>
        <w:ind w:firstLine="851"/>
        <w:jc w:val="both"/>
      </w:pPr>
      <w:r w:rsidRPr="003009A3">
        <w:t xml:space="preserve">try: </w:t>
      </w:r>
    </w:p>
    <w:p w14:paraId="02BBC9F5" w14:textId="48879477" w:rsidR="003009A3" w:rsidRDefault="003009A3" w:rsidP="00DE0AD0">
      <w:pPr>
        <w:spacing w:after="0" w:line="360" w:lineRule="auto"/>
        <w:ind w:firstLine="851"/>
        <w:jc w:val="both"/>
      </w:pPr>
      <w:r w:rsidRPr="003009A3">
        <w:t xml:space="preserve">k = input("Введите фамилию, имя и отчество\t") </w:t>
      </w:r>
    </w:p>
    <w:p w14:paraId="112BD8CB" w14:textId="77777777" w:rsidR="003009A3" w:rsidRDefault="003009A3" w:rsidP="00DE0AD0">
      <w:pPr>
        <w:spacing w:after="0" w:line="360" w:lineRule="auto"/>
        <w:ind w:firstLine="851"/>
        <w:jc w:val="both"/>
      </w:pPr>
      <w:r w:rsidRPr="003009A3">
        <w:t xml:space="preserve">except (TypeError, ValueError) as err: </w:t>
      </w:r>
    </w:p>
    <w:p w14:paraId="62D3B0A7" w14:textId="77777777" w:rsidR="003009A3" w:rsidRDefault="003009A3" w:rsidP="00DE0AD0">
      <w:pPr>
        <w:spacing w:after="0" w:line="360" w:lineRule="auto"/>
        <w:ind w:firstLine="851"/>
        <w:jc w:val="both"/>
      </w:pPr>
      <w:r w:rsidRPr="003009A3">
        <w:t xml:space="preserve">print("Введите допустимую запись ФИО") </w:t>
      </w:r>
    </w:p>
    <w:p w14:paraId="4A980242" w14:textId="77777777" w:rsidR="003009A3" w:rsidRDefault="003009A3" w:rsidP="00DE0AD0">
      <w:pPr>
        <w:spacing w:after="0" w:line="360" w:lineRule="auto"/>
        <w:ind w:firstLine="851"/>
        <w:jc w:val="both"/>
      </w:pPr>
      <w:r w:rsidRPr="003009A3">
        <w:t xml:space="preserve">else: </w:t>
      </w:r>
    </w:p>
    <w:p w14:paraId="1A8167E9" w14:textId="77777777" w:rsidR="003009A3" w:rsidRDefault="003009A3" w:rsidP="00DE0AD0">
      <w:pPr>
        <w:spacing w:after="0" w:line="360" w:lineRule="auto"/>
        <w:ind w:firstLine="851"/>
        <w:jc w:val="both"/>
      </w:pPr>
      <w:r w:rsidRPr="003009A3">
        <w:t xml:space="preserve">try: </w:t>
      </w:r>
    </w:p>
    <w:p w14:paraId="429E4C15" w14:textId="77777777" w:rsidR="003009A3" w:rsidRDefault="003009A3" w:rsidP="00DE0AD0">
      <w:pPr>
        <w:spacing w:after="0" w:line="360" w:lineRule="auto"/>
        <w:ind w:firstLine="851"/>
        <w:jc w:val="both"/>
      </w:pPr>
      <w:r w:rsidRPr="003009A3">
        <w:lastRenderedPageBreak/>
        <w:t xml:space="preserve">surname, name, patronymic = k.split() </w:t>
      </w:r>
    </w:p>
    <w:p w14:paraId="31928C3B" w14:textId="77777777" w:rsidR="003009A3" w:rsidRPr="006A0133" w:rsidRDefault="003009A3" w:rsidP="00DE0AD0">
      <w:pPr>
        <w:spacing w:after="0" w:line="360" w:lineRule="auto"/>
        <w:ind w:firstLine="851"/>
        <w:jc w:val="both"/>
        <w:rPr>
          <w:lang w:val="en-US"/>
        </w:rPr>
      </w:pPr>
      <w:r w:rsidRPr="006A0133">
        <w:rPr>
          <w:lang w:val="en-US"/>
        </w:rPr>
        <w:t xml:space="preserve">if surname.isdigit() or name.isdigit() or patronymic.isdigit(): </w:t>
      </w:r>
    </w:p>
    <w:p w14:paraId="39C1DE16" w14:textId="77777777" w:rsidR="003009A3" w:rsidRDefault="003009A3" w:rsidP="00DE0AD0">
      <w:pPr>
        <w:spacing w:after="0" w:line="360" w:lineRule="auto"/>
        <w:ind w:firstLine="851"/>
        <w:jc w:val="both"/>
      </w:pPr>
      <w:r w:rsidRPr="003009A3">
        <w:t xml:space="preserve">print("Введите правильное ФИО\n\tНапример: Бузова Ольга Петровна") </w:t>
      </w:r>
    </w:p>
    <w:p w14:paraId="6FE3C316" w14:textId="77777777" w:rsidR="003367A4" w:rsidRDefault="003009A3" w:rsidP="00DE0AD0">
      <w:pPr>
        <w:spacing w:after="0" w:line="360" w:lineRule="auto"/>
        <w:ind w:firstLine="851"/>
        <w:jc w:val="both"/>
      </w:pPr>
      <w:r w:rsidRPr="003009A3">
        <w:t xml:space="preserve">else: </w:t>
      </w:r>
    </w:p>
    <w:p w14:paraId="73156B7F" w14:textId="4EE6309C" w:rsidR="003009A3" w:rsidRDefault="003009A3" w:rsidP="00DE0AD0">
      <w:pPr>
        <w:spacing w:after="0" w:line="360" w:lineRule="auto"/>
        <w:ind w:firstLine="851"/>
        <w:jc w:val="both"/>
      </w:pPr>
      <w:r w:rsidRPr="003009A3">
        <w:t xml:space="preserve">lower = surname.lower() </w:t>
      </w:r>
    </w:p>
    <w:p w14:paraId="335BB8CA" w14:textId="2B9B1225" w:rsidR="003009A3" w:rsidRPr="00C223BE" w:rsidRDefault="003009A3" w:rsidP="00DE0AD0">
      <w:pPr>
        <w:spacing w:after="0" w:line="360" w:lineRule="auto"/>
        <w:ind w:firstLine="851"/>
        <w:jc w:val="both"/>
        <w:rPr>
          <w:lang w:val="en-US"/>
        </w:rPr>
      </w:pPr>
      <w:r w:rsidRPr="00C223BE">
        <w:rPr>
          <w:lang w:val="en-US"/>
        </w:rPr>
        <w:t>self.__surname_np</w:t>
      </w:r>
      <w:r w:rsidR="00C223BE">
        <w:rPr>
          <w:lang w:val="en-US"/>
        </w:rPr>
        <w:t xml:space="preserve"> </w:t>
      </w:r>
      <w:r w:rsidRPr="00C223BE">
        <w:rPr>
          <w:lang w:val="en-US"/>
        </w:rPr>
        <w:t>=</w:t>
      </w:r>
      <w:r w:rsidR="00C223BE">
        <w:rPr>
          <w:lang w:val="en-US"/>
        </w:rPr>
        <w:t xml:space="preserve"> </w:t>
      </w:r>
      <w:r w:rsidRPr="00C223BE">
        <w:rPr>
          <w:lang w:val="en-US"/>
        </w:rPr>
        <w:t xml:space="preserve">f"{lower.replace(lower[0], lower[0].upper(), 1)} {name[0].upper()}.{patronymic[0].upper()}.".format( **vars()) </w:t>
      </w:r>
    </w:p>
    <w:p w14:paraId="3293F31D" w14:textId="77777777" w:rsidR="003009A3" w:rsidRDefault="003009A3" w:rsidP="00DE0AD0">
      <w:pPr>
        <w:spacing w:after="0" w:line="360" w:lineRule="auto"/>
        <w:ind w:firstLine="851"/>
        <w:jc w:val="both"/>
      </w:pPr>
      <w:r w:rsidRPr="003009A3">
        <w:t xml:space="preserve">break </w:t>
      </w:r>
    </w:p>
    <w:p w14:paraId="3823EE68" w14:textId="77777777" w:rsidR="003009A3" w:rsidRDefault="003009A3" w:rsidP="00DE0AD0">
      <w:pPr>
        <w:spacing w:after="0" w:line="360" w:lineRule="auto"/>
        <w:ind w:firstLine="851"/>
        <w:jc w:val="both"/>
      </w:pPr>
      <w:r w:rsidRPr="003009A3">
        <w:t xml:space="preserve">except (TypeError, ValueError) as err: </w:t>
      </w:r>
    </w:p>
    <w:p w14:paraId="64769B7A" w14:textId="4350C340" w:rsidR="009D3B48" w:rsidRDefault="003009A3" w:rsidP="00DE0AD0">
      <w:pPr>
        <w:spacing w:after="0" w:line="360" w:lineRule="auto"/>
        <w:ind w:firstLine="851"/>
        <w:jc w:val="both"/>
      </w:pPr>
      <w:r w:rsidRPr="003009A3">
        <w:t>print("Введите правильное ФИО\n\tНапример: Бузова Ольга Петровна")</w:t>
      </w:r>
      <w:r w:rsidR="00A9761C">
        <w:t xml:space="preserve"> </w:t>
      </w:r>
    </w:p>
    <w:p w14:paraId="0C5F549B" w14:textId="77777777" w:rsidR="009D3B48" w:rsidRDefault="009D3B48">
      <w:r>
        <w:br w:type="page"/>
      </w:r>
    </w:p>
    <w:p w14:paraId="42FEC823" w14:textId="1B4BD5D1" w:rsidR="005E1E68" w:rsidRDefault="009D3B48" w:rsidP="008B522F">
      <w:pPr>
        <w:spacing w:after="480" w:line="360" w:lineRule="auto"/>
        <w:ind w:firstLine="851"/>
        <w:jc w:val="both"/>
      </w:pPr>
      <w:r>
        <w:lastRenderedPageBreak/>
        <w:t>2. ФУНКЦИОНАЛЬНАЯ СХЕМА ПРОГРАММЫ</w:t>
      </w:r>
    </w:p>
    <w:p w14:paraId="47566F51" w14:textId="2474CDA6" w:rsidR="008B522F" w:rsidRDefault="008B522F" w:rsidP="002F6A09">
      <w:pPr>
        <w:spacing w:after="0" w:line="360" w:lineRule="auto"/>
        <w:ind w:firstLine="851"/>
        <w:jc w:val="both"/>
      </w:pPr>
      <w:r>
        <w:t>На рисунке 2.1 представлена функциональная схема программы.</w:t>
      </w:r>
    </w:p>
    <w:p w14:paraId="1C313F1E" w14:textId="02BF0332" w:rsidR="005E3035" w:rsidRDefault="001F1992" w:rsidP="005E3035">
      <w:pPr>
        <w:spacing w:after="0" w:line="360" w:lineRule="auto"/>
        <w:jc w:val="center"/>
      </w:pPr>
      <w:r>
        <w:object w:dxaOrig="20064" w:dyaOrig="18121" w14:anchorId="710267F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42" type="#_x0000_t75" style="width:495.5pt;height:447.5pt" o:ole="">
            <v:imagedata r:id="rId7" o:title=""/>
          </v:shape>
          <o:OLEObject Type="Embed" ProgID="Visio.Drawing.15" ShapeID="_x0000_i1042" DrawAspect="Content" ObjectID="_1731006582" r:id="rId8"/>
        </w:object>
      </w:r>
      <w:r w:rsidR="00BA3E40" w:rsidRPr="00BA3E40">
        <w:rPr>
          <w:rFonts w:cs="Times New Roman"/>
          <w:sz w:val="24"/>
          <w:szCs w:val="24"/>
        </w:rPr>
        <w:t xml:space="preserve"> </w:t>
      </w:r>
      <w:r w:rsidR="00BA3E40">
        <w:rPr>
          <w:rFonts w:cs="Times New Roman"/>
          <w:sz w:val="24"/>
          <w:szCs w:val="24"/>
        </w:rPr>
        <w:t>Рисунок 2.1 - Функциональная схема программы</w:t>
      </w:r>
    </w:p>
    <w:p w14:paraId="74EA3DD9" w14:textId="77777777" w:rsidR="005E3035" w:rsidRDefault="005E3035">
      <w:r>
        <w:br w:type="page"/>
      </w:r>
    </w:p>
    <w:p w14:paraId="59539FE0" w14:textId="1611E295" w:rsidR="005E3035" w:rsidRDefault="005E3035" w:rsidP="005E3035">
      <w:pPr>
        <w:spacing w:after="480" w:line="360" w:lineRule="auto"/>
        <w:ind w:firstLine="851"/>
        <w:jc w:val="both"/>
      </w:pPr>
      <w:r>
        <w:rPr>
          <w:lang w:val="en-US"/>
        </w:rPr>
        <w:lastRenderedPageBreak/>
        <w:t>3</w:t>
      </w:r>
      <w:r>
        <w:t xml:space="preserve">. </w:t>
      </w:r>
      <w:r>
        <w:t>БЛОК-</w:t>
      </w:r>
      <w:r>
        <w:t>СХЕМА ПРОГРАММЫ</w:t>
      </w:r>
    </w:p>
    <w:p w14:paraId="42925476" w14:textId="77777777" w:rsidR="002F6A09" w:rsidRDefault="002F6A09" w:rsidP="005E3035">
      <w:pPr>
        <w:spacing w:after="0" w:line="360" w:lineRule="auto"/>
        <w:jc w:val="center"/>
      </w:pPr>
    </w:p>
    <w:p w14:paraId="0EAD6793" w14:textId="34FFFF6F" w:rsidR="005E1E68" w:rsidRDefault="005E1E68" w:rsidP="005E1E68">
      <w:pPr>
        <w:spacing w:after="0" w:line="360" w:lineRule="auto"/>
        <w:ind w:left="851"/>
        <w:jc w:val="both"/>
      </w:pPr>
    </w:p>
    <w:p w14:paraId="570D3573" w14:textId="77777777" w:rsidR="003A41FF" w:rsidRPr="00434F5B" w:rsidRDefault="003A41FF" w:rsidP="00BA7EA1">
      <w:pPr>
        <w:spacing w:after="0" w:line="360" w:lineRule="auto"/>
        <w:jc w:val="both"/>
      </w:pPr>
    </w:p>
    <w:p w14:paraId="37A41929" w14:textId="2D6600C7" w:rsidR="005A2C30" w:rsidRPr="00C6711D" w:rsidRDefault="005A2C30" w:rsidP="005A2C30"/>
    <w:p w14:paraId="3D38A5B0" w14:textId="41393125" w:rsidR="005A2C30" w:rsidRPr="005A2C30" w:rsidRDefault="005A2C30" w:rsidP="005A2C30"/>
    <w:p w14:paraId="4A1F3AF9" w14:textId="2B2636D4" w:rsidR="005A2C30" w:rsidRPr="005A2C30" w:rsidRDefault="005A2C30" w:rsidP="005A2C30"/>
    <w:p w14:paraId="74122AB8" w14:textId="77FDCE86" w:rsidR="005A2C30" w:rsidRPr="005A2C30" w:rsidRDefault="005A2C30" w:rsidP="005A2C30"/>
    <w:p w14:paraId="5EE8EA48" w14:textId="2870B2E2" w:rsidR="005A2C30" w:rsidRPr="005A2C30" w:rsidRDefault="005A2C30" w:rsidP="005A2C30"/>
    <w:p w14:paraId="068B6311" w14:textId="2C644A49" w:rsidR="005A2C30" w:rsidRPr="005A2C30" w:rsidRDefault="005A2C30" w:rsidP="005A2C30"/>
    <w:p w14:paraId="1E829475" w14:textId="1286205A" w:rsidR="005A2C30" w:rsidRPr="005A2C30" w:rsidRDefault="005A2C30" w:rsidP="005A2C30"/>
    <w:p w14:paraId="3E93D9FD" w14:textId="491E88B7" w:rsidR="005A2C30" w:rsidRPr="005A2C30" w:rsidRDefault="005A2C30" w:rsidP="005A2C30"/>
    <w:p w14:paraId="336FAB19" w14:textId="77777777" w:rsidR="005A2C30" w:rsidRPr="005A2C30" w:rsidRDefault="005A2C30" w:rsidP="005A2C30">
      <w:pPr>
        <w:jc w:val="right"/>
      </w:pPr>
    </w:p>
    <w:sectPr w:rsidR="005A2C30" w:rsidRPr="005A2C30" w:rsidSect="006060A9">
      <w:footerReference w:type="default" r:id="rId9"/>
      <w:pgSz w:w="11906" w:h="16838"/>
      <w:pgMar w:top="567" w:right="567" w:bottom="567" w:left="1418" w:header="57" w:footer="397" w:gutter="0"/>
      <w:cols w:space="708"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D754A4D" w14:textId="77777777" w:rsidR="00CC6F34" w:rsidRDefault="00CC6F34" w:rsidP="00106BA1">
      <w:pPr>
        <w:spacing w:after="0" w:line="240" w:lineRule="auto"/>
      </w:pPr>
      <w:r>
        <w:separator/>
      </w:r>
    </w:p>
  </w:endnote>
  <w:endnote w:type="continuationSeparator" w:id="0">
    <w:p w14:paraId="62F9D122" w14:textId="77777777" w:rsidR="00CC6F34" w:rsidRDefault="00CC6F34" w:rsidP="00106BA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1F3816A" w14:textId="6DC075FF" w:rsidR="002A6144" w:rsidRDefault="002A6144" w:rsidP="00B72BE9">
    <w:pPr>
      <w:pStyle w:val="a5"/>
      <w:jc w:val="center"/>
    </w:pPr>
  </w:p>
  <w:p w14:paraId="28481749" w14:textId="77777777" w:rsidR="002A6144" w:rsidRDefault="002A6144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25F998E" w14:textId="77777777" w:rsidR="00CC6F34" w:rsidRDefault="00CC6F34" w:rsidP="00106BA1">
      <w:pPr>
        <w:spacing w:after="0" w:line="240" w:lineRule="auto"/>
      </w:pPr>
      <w:r>
        <w:separator/>
      </w:r>
    </w:p>
  </w:footnote>
  <w:footnote w:type="continuationSeparator" w:id="0">
    <w:p w14:paraId="15720007" w14:textId="77777777" w:rsidR="00CC6F34" w:rsidRDefault="00CC6F34" w:rsidP="00106BA1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8D50D50"/>
    <w:multiLevelType w:val="hybridMultilevel"/>
    <w:tmpl w:val="6978AD6A"/>
    <w:lvl w:ilvl="0" w:tplc="6532B2DE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C8C18CB"/>
    <w:multiLevelType w:val="hybridMultilevel"/>
    <w:tmpl w:val="7F660D90"/>
    <w:lvl w:ilvl="0" w:tplc="B548FE6E">
      <w:start w:val="1"/>
      <w:numFmt w:val="decimal"/>
      <w:lvlText w:val="%1."/>
      <w:lvlJc w:val="left"/>
      <w:pPr>
        <w:ind w:left="243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963" w:hanging="360"/>
      </w:pPr>
    </w:lvl>
    <w:lvl w:ilvl="2" w:tplc="0419001B" w:tentative="1">
      <w:start w:val="1"/>
      <w:numFmt w:val="lowerRoman"/>
      <w:lvlText w:val="%3."/>
      <w:lvlJc w:val="right"/>
      <w:pPr>
        <w:ind w:left="1683" w:hanging="180"/>
      </w:pPr>
    </w:lvl>
    <w:lvl w:ilvl="3" w:tplc="0419000F" w:tentative="1">
      <w:start w:val="1"/>
      <w:numFmt w:val="decimal"/>
      <w:lvlText w:val="%4."/>
      <w:lvlJc w:val="left"/>
      <w:pPr>
        <w:ind w:left="2403" w:hanging="360"/>
      </w:pPr>
    </w:lvl>
    <w:lvl w:ilvl="4" w:tplc="04190019" w:tentative="1">
      <w:start w:val="1"/>
      <w:numFmt w:val="lowerLetter"/>
      <w:lvlText w:val="%5."/>
      <w:lvlJc w:val="left"/>
      <w:pPr>
        <w:ind w:left="3123" w:hanging="360"/>
      </w:pPr>
    </w:lvl>
    <w:lvl w:ilvl="5" w:tplc="0419001B" w:tentative="1">
      <w:start w:val="1"/>
      <w:numFmt w:val="lowerRoman"/>
      <w:lvlText w:val="%6."/>
      <w:lvlJc w:val="right"/>
      <w:pPr>
        <w:ind w:left="3843" w:hanging="180"/>
      </w:pPr>
    </w:lvl>
    <w:lvl w:ilvl="6" w:tplc="0419000F" w:tentative="1">
      <w:start w:val="1"/>
      <w:numFmt w:val="decimal"/>
      <w:lvlText w:val="%7."/>
      <w:lvlJc w:val="left"/>
      <w:pPr>
        <w:ind w:left="4563" w:hanging="360"/>
      </w:pPr>
    </w:lvl>
    <w:lvl w:ilvl="7" w:tplc="04190019" w:tentative="1">
      <w:start w:val="1"/>
      <w:numFmt w:val="lowerLetter"/>
      <w:lvlText w:val="%8."/>
      <w:lvlJc w:val="left"/>
      <w:pPr>
        <w:ind w:left="5283" w:hanging="360"/>
      </w:pPr>
    </w:lvl>
    <w:lvl w:ilvl="8" w:tplc="0419001B" w:tentative="1">
      <w:start w:val="1"/>
      <w:numFmt w:val="lowerRoman"/>
      <w:lvlText w:val="%9."/>
      <w:lvlJc w:val="right"/>
      <w:pPr>
        <w:ind w:left="6003" w:hanging="180"/>
      </w:pPr>
    </w:lvl>
  </w:abstractNum>
  <w:abstractNum w:abstractNumId="2" w15:restartNumberingAfterBreak="0">
    <w:nsid w:val="1051231D"/>
    <w:multiLevelType w:val="hybridMultilevel"/>
    <w:tmpl w:val="9488BD6E"/>
    <w:lvl w:ilvl="0" w:tplc="90F0B9BA">
      <w:start w:val="1"/>
      <w:numFmt w:val="decimal"/>
      <w:lvlText w:val="%1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3" w15:restartNumberingAfterBreak="0">
    <w:nsid w:val="19DE132E"/>
    <w:multiLevelType w:val="hybridMultilevel"/>
    <w:tmpl w:val="FE7CA3E8"/>
    <w:lvl w:ilvl="0" w:tplc="04190011">
      <w:start w:val="1"/>
      <w:numFmt w:val="decimal"/>
      <w:lvlText w:val="%1)"/>
      <w:lvlJc w:val="left"/>
      <w:pPr>
        <w:ind w:left="1571" w:hanging="360"/>
      </w:p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4" w15:restartNumberingAfterBreak="0">
    <w:nsid w:val="22107E7E"/>
    <w:multiLevelType w:val="hybridMultilevel"/>
    <w:tmpl w:val="E160A264"/>
    <w:lvl w:ilvl="0" w:tplc="0419000F">
      <w:start w:val="1"/>
      <w:numFmt w:val="decimal"/>
      <w:lvlText w:val="%1."/>
      <w:lvlJc w:val="left"/>
      <w:pPr>
        <w:ind w:left="2422" w:hanging="360"/>
      </w:pPr>
    </w:lvl>
    <w:lvl w:ilvl="1" w:tplc="04190019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5" w15:restartNumberingAfterBreak="0">
    <w:nsid w:val="26E60792"/>
    <w:multiLevelType w:val="hybridMultilevel"/>
    <w:tmpl w:val="5ED0E9B6"/>
    <w:lvl w:ilvl="0" w:tplc="70781290">
      <w:start w:val="1"/>
      <w:numFmt w:val="decimal"/>
      <w:lvlText w:val="%1)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6" w15:restartNumberingAfterBreak="0">
    <w:nsid w:val="2D78102A"/>
    <w:multiLevelType w:val="hybridMultilevel"/>
    <w:tmpl w:val="860A912A"/>
    <w:lvl w:ilvl="0" w:tplc="B088C5DE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E7A2D2F"/>
    <w:multiLevelType w:val="hybridMultilevel"/>
    <w:tmpl w:val="306297D0"/>
    <w:lvl w:ilvl="0" w:tplc="0419000F">
      <w:start w:val="1"/>
      <w:numFmt w:val="decimal"/>
      <w:lvlText w:val="%1."/>
      <w:lvlJc w:val="left"/>
      <w:pPr>
        <w:ind w:left="1571" w:hanging="360"/>
      </w:p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8" w15:restartNumberingAfterBreak="0">
    <w:nsid w:val="3EA0531C"/>
    <w:multiLevelType w:val="hybridMultilevel"/>
    <w:tmpl w:val="4A1A2CC4"/>
    <w:lvl w:ilvl="0" w:tplc="04190011">
      <w:start w:val="1"/>
      <w:numFmt w:val="decimal"/>
      <w:lvlText w:val="%1)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9" w15:restartNumberingAfterBreak="0">
    <w:nsid w:val="6144316D"/>
    <w:multiLevelType w:val="hybridMultilevel"/>
    <w:tmpl w:val="0368F144"/>
    <w:lvl w:ilvl="0" w:tplc="B678A832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6F0C78D7"/>
    <w:multiLevelType w:val="hybridMultilevel"/>
    <w:tmpl w:val="1D361A0C"/>
    <w:lvl w:ilvl="0" w:tplc="04190011">
      <w:start w:val="1"/>
      <w:numFmt w:val="decimal"/>
      <w:lvlText w:val="%1)"/>
      <w:lvlJc w:val="left"/>
      <w:pPr>
        <w:ind w:left="157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11" w15:restartNumberingAfterBreak="0">
    <w:nsid w:val="701A6BF0"/>
    <w:multiLevelType w:val="hybridMultilevel"/>
    <w:tmpl w:val="14321582"/>
    <w:lvl w:ilvl="0" w:tplc="04190011">
      <w:start w:val="1"/>
      <w:numFmt w:val="decimal"/>
      <w:lvlText w:val="%1)"/>
      <w:lvlJc w:val="left"/>
      <w:pPr>
        <w:ind w:left="1644" w:hanging="360"/>
      </w:pPr>
    </w:lvl>
    <w:lvl w:ilvl="1" w:tplc="04190019">
      <w:start w:val="1"/>
      <w:numFmt w:val="lowerLetter"/>
      <w:lvlText w:val="%2."/>
      <w:lvlJc w:val="left"/>
      <w:pPr>
        <w:ind w:left="2364" w:hanging="360"/>
      </w:pPr>
    </w:lvl>
    <w:lvl w:ilvl="2" w:tplc="0419001B" w:tentative="1">
      <w:start w:val="1"/>
      <w:numFmt w:val="lowerRoman"/>
      <w:lvlText w:val="%3."/>
      <w:lvlJc w:val="right"/>
      <w:pPr>
        <w:ind w:left="3084" w:hanging="180"/>
      </w:pPr>
    </w:lvl>
    <w:lvl w:ilvl="3" w:tplc="0419000F" w:tentative="1">
      <w:start w:val="1"/>
      <w:numFmt w:val="decimal"/>
      <w:lvlText w:val="%4."/>
      <w:lvlJc w:val="left"/>
      <w:pPr>
        <w:ind w:left="3804" w:hanging="360"/>
      </w:pPr>
    </w:lvl>
    <w:lvl w:ilvl="4" w:tplc="04190019" w:tentative="1">
      <w:start w:val="1"/>
      <w:numFmt w:val="lowerLetter"/>
      <w:lvlText w:val="%5."/>
      <w:lvlJc w:val="left"/>
      <w:pPr>
        <w:ind w:left="4524" w:hanging="360"/>
      </w:pPr>
    </w:lvl>
    <w:lvl w:ilvl="5" w:tplc="0419001B" w:tentative="1">
      <w:start w:val="1"/>
      <w:numFmt w:val="lowerRoman"/>
      <w:lvlText w:val="%6."/>
      <w:lvlJc w:val="right"/>
      <w:pPr>
        <w:ind w:left="5244" w:hanging="180"/>
      </w:pPr>
    </w:lvl>
    <w:lvl w:ilvl="6" w:tplc="0419000F" w:tentative="1">
      <w:start w:val="1"/>
      <w:numFmt w:val="decimal"/>
      <w:lvlText w:val="%7."/>
      <w:lvlJc w:val="left"/>
      <w:pPr>
        <w:ind w:left="5964" w:hanging="360"/>
      </w:pPr>
    </w:lvl>
    <w:lvl w:ilvl="7" w:tplc="04190019" w:tentative="1">
      <w:start w:val="1"/>
      <w:numFmt w:val="lowerLetter"/>
      <w:lvlText w:val="%8."/>
      <w:lvlJc w:val="left"/>
      <w:pPr>
        <w:ind w:left="6684" w:hanging="360"/>
      </w:pPr>
    </w:lvl>
    <w:lvl w:ilvl="8" w:tplc="0419001B" w:tentative="1">
      <w:start w:val="1"/>
      <w:numFmt w:val="lowerRoman"/>
      <w:lvlText w:val="%9."/>
      <w:lvlJc w:val="right"/>
      <w:pPr>
        <w:ind w:left="7404" w:hanging="180"/>
      </w:pPr>
    </w:lvl>
  </w:abstractNum>
  <w:num w:numId="1">
    <w:abstractNumId w:val="7"/>
  </w:num>
  <w:num w:numId="2">
    <w:abstractNumId w:val="10"/>
  </w:num>
  <w:num w:numId="3">
    <w:abstractNumId w:val="4"/>
  </w:num>
  <w:num w:numId="4">
    <w:abstractNumId w:val="8"/>
  </w:num>
  <w:num w:numId="5">
    <w:abstractNumId w:val="1"/>
  </w:num>
  <w:num w:numId="6">
    <w:abstractNumId w:val="6"/>
  </w:num>
  <w:num w:numId="7">
    <w:abstractNumId w:val="9"/>
  </w:num>
  <w:num w:numId="8">
    <w:abstractNumId w:val="2"/>
  </w:num>
  <w:num w:numId="9">
    <w:abstractNumId w:val="0"/>
  </w:num>
  <w:num w:numId="10">
    <w:abstractNumId w:val="3"/>
  </w:num>
  <w:num w:numId="11">
    <w:abstractNumId w:val="5"/>
  </w:num>
  <w:num w:numId="12">
    <w:abstractNumId w:val="1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20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3530F9"/>
    <w:rsid w:val="0003666C"/>
    <w:rsid w:val="000523F3"/>
    <w:rsid w:val="00056DCA"/>
    <w:rsid w:val="000B34E6"/>
    <w:rsid w:val="000C3B94"/>
    <w:rsid w:val="000D1061"/>
    <w:rsid w:val="000D5A20"/>
    <w:rsid w:val="000D62E0"/>
    <w:rsid w:val="00106BA1"/>
    <w:rsid w:val="001360A2"/>
    <w:rsid w:val="001375AD"/>
    <w:rsid w:val="001642FD"/>
    <w:rsid w:val="00182930"/>
    <w:rsid w:val="001A0CD6"/>
    <w:rsid w:val="001F1992"/>
    <w:rsid w:val="00210DE6"/>
    <w:rsid w:val="0021103F"/>
    <w:rsid w:val="002506AC"/>
    <w:rsid w:val="002852D2"/>
    <w:rsid w:val="0028703A"/>
    <w:rsid w:val="002A6144"/>
    <w:rsid w:val="002C093A"/>
    <w:rsid w:val="002C2847"/>
    <w:rsid w:val="002D3251"/>
    <w:rsid w:val="002D4CFE"/>
    <w:rsid w:val="002D5A00"/>
    <w:rsid w:val="002E19A9"/>
    <w:rsid w:val="002F6A09"/>
    <w:rsid w:val="003009A3"/>
    <w:rsid w:val="0033674A"/>
    <w:rsid w:val="003367A4"/>
    <w:rsid w:val="00337361"/>
    <w:rsid w:val="003530F9"/>
    <w:rsid w:val="0036626B"/>
    <w:rsid w:val="00396A60"/>
    <w:rsid w:val="003A21F2"/>
    <w:rsid w:val="003A41FF"/>
    <w:rsid w:val="003F29D7"/>
    <w:rsid w:val="004245D7"/>
    <w:rsid w:val="00434F5B"/>
    <w:rsid w:val="004359E6"/>
    <w:rsid w:val="00442D06"/>
    <w:rsid w:val="00443139"/>
    <w:rsid w:val="0045457F"/>
    <w:rsid w:val="00462646"/>
    <w:rsid w:val="004829CD"/>
    <w:rsid w:val="00484DED"/>
    <w:rsid w:val="004970FD"/>
    <w:rsid w:val="004D6A82"/>
    <w:rsid w:val="004E0C26"/>
    <w:rsid w:val="004E6A17"/>
    <w:rsid w:val="00505561"/>
    <w:rsid w:val="005113C9"/>
    <w:rsid w:val="0052654D"/>
    <w:rsid w:val="005810BC"/>
    <w:rsid w:val="00582E81"/>
    <w:rsid w:val="005A2C30"/>
    <w:rsid w:val="005D60F5"/>
    <w:rsid w:val="005E1E68"/>
    <w:rsid w:val="005E3035"/>
    <w:rsid w:val="005F2ADB"/>
    <w:rsid w:val="00605C2B"/>
    <w:rsid w:val="006060A9"/>
    <w:rsid w:val="00642B2B"/>
    <w:rsid w:val="00657DB7"/>
    <w:rsid w:val="006928C9"/>
    <w:rsid w:val="006A0133"/>
    <w:rsid w:val="006B064B"/>
    <w:rsid w:val="006E2140"/>
    <w:rsid w:val="00753204"/>
    <w:rsid w:val="007535BB"/>
    <w:rsid w:val="00790D53"/>
    <w:rsid w:val="007967EF"/>
    <w:rsid w:val="007C170F"/>
    <w:rsid w:val="007D095C"/>
    <w:rsid w:val="007D1B73"/>
    <w:rsid w:val="007D43B4"/>
    <w:rsid w:val="007D6CFB"/>
    <w:rsid w:val="00811CB8"/>
    <w:rsid w:val="00824257"/>
    <w:rsid w:val="0089555A"/>
    <w:rsid w:val="008B522F"/>
    <w:rsid w:val="008F1271"/>
    <w:rsid w:val="00937D49"/>
    <w:rsid w:val="00942210"/>
    <w:rsid w:val="00952C4E"/>
    <w:rsid w:val="009819D2"/>
    <w:rsid w:val="009A3824"/>
    <w:rsid w:val="009B1340"/>
    <w:rsid w:val="009D3B48"/>
    <w:rsid w:val="00A41718"/>
    <w:rsid w:val="00A56C22"/>
    <w:rsid w:val="00A60FFC"/>
    <w:rsid w:val="00A652FB"/>
    <w:rsid w:val="00A845DF"/>
    <w:rsid w:val="00A85C04"/>
    <w:rsid w:val="00A9761C"/>
    <w:rsid w:val="00AB574F"/>
    <w:rsid w:val="00AD54CB"/>
    <w:rsid w:val="00AD6550"/>
    <w:rsid w:val="00AD72EF"/>
    <w:rsid w:val="00AE57B5"/>
    <w:rsid w:val="00B72BE9"/>
    <w:rsid w:val="00B86DA8"/>
    <w:rsid w:val="00BA3E40"/>
    <w:rsid w:val="00BA7EA1"/>
    <w:rsid w:val="00BB4DCC"/>
    <w:rsid w:val="00BD2FCB"/>
    <w:rsid w:val="00BD6866"/>
    <w:rsid w:val="00BE3BC6"/>
    <w:rsid w:val="00C11B06"/>
    <w:rsid w:val="00C223BE"/>
    <w:rsid w:val="00C24CD1"/>
    <w:rsid w:val="00C378C7"/>
    <w:rsid w:val="00C4553D"/>
    <w:rsid w:val="00C6711D"/>
    <w:rsid w:val="00C86EFD"/>
    <w:rsid w:val="00CC6F34"/>
    <w:rsid w:val="00CD67A0"/>
    <w:rsid w:val="00D13167"/>
    <w:rsid w:val="00D20F24"/>
    <w:rsid w:val="00D274A8"/>
    <w:rsid w:val="00D80680"/>
    <w:rsid w:val="00D82A99"/>
    <w:rsid w:val="00D830F5"/>
    <w:rsid w:val="00DE0AD0"/>
    <w:rsid w:val="00DE7615"/>
    <w:rsid w:val="00E5665B"/>
    <w:rsid w:val="00E700E1"/>
    <w:rsid w:val="00E960BB"/>
    <w:rsid w:val="00EA0ED6"/>
    <w:rsid w:val="00EB5A25"/>
    <w:rsid w:val="00ED0EAF"/>
    <w:rsid w:val="00F355CE"/>
    <w:rsid w:val="00F36926"/>
    <w:rsid w:val="00F712AB"/>
    <w:rsid w:val="00F92B9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40F25A12"/>
  <w15:chartTrackingRefBased/>
  <w15:docId w15:val="{736DFCB3-A833-43F4-8281-AF0965B9B05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Theme="minorHAnsi" w:hAnsi="Times New Roman" w:cstheme="minorBidi"/>
        <w:sz w:val="28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5E3035"/>
  </w:style>
  <w:style w:type="paragraph" w:styleId="1">
    <w:name w:val="heading 1"/>
    <w:basedOn w:val="a"/>
    <w:next w:val="a"/>
    <w:link w:val="10"/>
    <w:uiPriority w:val="9"/>
    <w:qFormat/>
    <w:rsid w:val="00B72BE9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106BA1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4">
    <w:name w:val="Верхний колонтитул Знак"/>
    <w:basedOn w:val="a0"/>
    <w:link w:val="a3"/>
    <w:uiPriority w:val="99"/>
    <w:rsid w:val="00106BA1"/>
  </w:style>
  <w:style w:type="paragraph" w:styleId="a5">
    <w:name w:val="footer"/>
    <w:basedOn w:val="a"/>
    <w:link w:val="a6"/>
    <w:uiPriority w:val="99"/>
    <w:unhideWhenUsed/>
    <w:rsid w:val="00106BA1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Нижний колонтитул Знак"/>
    <w:basedOn w:val="a0"/>
    <w:link w:val="a5"/>
    <w:uiPriority w:val="99"/>
    <w:rsid w:val="00106BA1"/>
  </w:style>
  <w:style w:type="character" w:customStyle="1" w:styleId="10">
    <w:name w:val="Заголовок 1 Знак"/>
    <w:basedOn w:val="a0"/>
    <w:link w:val="1"/>
    <w:uiPriority w:val="9"/>
    <w:rsid w:val="00B72BE9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a7">
    <w:name w:val="TOC Heading"/>
    <w:basedOn w:val="1"/>
    <w:next w:val="a"/>
    <w:uiPriority w:val="39"/>
    <w:unhideWhenUsed/>
    <w:qFormat/>
    <w:rsid w:val="00B72BE9"/>
    <w:pPr>
      <w:outlineLvl w:val="9"/>
    </w:pPr>
    <w:rPr>
      <w:lang w:eastAsia="ru-RU"/>
    </w:rPr>
  </w:style>
  <w:style w:type="table" w:styleId="a8">
    <w:name w:val="Table Grid"/>
    <w:basedOn w:val="a1"/>
    <w:uiPriority w:val="59"/>
    <w:rsid w:val="00B72BE9"/>
    <w:pPr>
      <w:spacing w:after="0" w:line="240" w:lineRule="auto"/>
    </w:pPr>
    <w:rPr>
      <w:rFonts w:asciiTheme="minorHAnsi" w:hAnsiTheme="minorHAnsi"/>
      <w:sz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9">
    <w:name w:val="List Paragraph"/>
    <w:basedOn w:val="a"/>
    <w:uiPriority w:val="34"/>
    <w:qFormat/>
    <w:rsid w:val="00484DED"/>
    <w:pPr>
      <w:ind w:left="720"/>
      <w:contextualSpacing/>
    </w:pPr>
  </w:style>
  <w:style w:type="paragraph" w:styleId="2">
    <w:name w:val="Body Text 2"/>
    <w:basedOn w:val="a"/>
    <w:link w:val="20"/>
    <w:uiPriority w:val="99"/>
    <w:unhideWhenUsed/>
    <w:rsid w:val="0028703A"/>
    <w:pPr>
      <w:spacing w:before="100" w:after="100" w:line="240" w:lineRule="auto"/>
      <w:jc w:val="both"/>
    </w:pPr>
    <w:rPr>
      <w:rFonts w:eastAsia="Times New Roman" w:cs="Times New Roman"/>
      <w:sz w:val="24"/>
      <w:szCs w:val="20"/>
      <w:lang w:eastAsia="ru-RU"/>
    </w:rPr>
  </w:style>
  <w:style w:type="character" w:customStyle="1" w:styleId="20">
    <w:name w:val="Основной текст 2 Знак"/>
    <w:basedOn w:val="a0"/>
    <w:link w:val="2"/>
    <w:uiPriority w:val="99"/>
    <w:rsid w:val="0028703A"/>
    <w:rPr>
      <w:rFonts w:eastAsia="Times New Roman" w:cs="Times New Roman"/>
      <w:sz w:val="24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794857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60</TotalTime>
  <Pages>9</Pages>
  <Words>896</Words>
  <Characters>5109</Characters>
  <Application>Microsoft Office Word</Application>
  <DocSecurity>0</DocSecurity>
  <Lines>42</Lines>
  <Paragraphs>1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99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Андрей Медведев</dc:creator>
  <cp:keywords/>
  <dc:description/>
  <cp:lastModifiedBy>Андрей Медведев</cp:lastModifiedBy>
  <cp:revision>134</cp:revision>
  <dcterms:created xsi:type="dcterms:W3CDTF">2022-11-22T08:47:00Z</dcterms:created>
  <dcterms:modified xsi:type="dcterms:W3CDTF">2022-11-26T12:23:00Z</dcterms:modified>
</cp:coreProperties>
</file>